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472CC609" w:rsidR="00C14268" w:rsidRPr="003F5FBE" w:rsidRDefault="00C14268" w:rsidP="0009573D">
      <w:pPr>
        <w:pStyle w:val="aa"/>
        <w:ind w:firstLine="0"/>
      </w:pPr>
      <w:r w:rsidRPr="003F5FBE">
        <w:t>ОТЧЕТ</w:t>
      </w:r>
    </w:p>
    <w:p w14:paraId="47687A89" w14:textId="76C97A64" w:rsidR="00324C5D" w:rsidRPr="006C5986" w:rsidRDefault="00C14268" w:rsidP="0009573D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6C5986">
        <w:rPr>
          <w:b w:val="0"/>
        </w:rPr>
        <w:t>6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44066E1E" w:rsidR="00AC274F" w:rsidRPr="006C5986" w:rsidRDefault="00C14268" w:rsidP="0009573D">
      <w:pPr>
        <w:ind w:firstLine="142"/>
        <w:jc w:val="center"/>
      </w:pPr>
      <w:r w:rsidRPr="00324C5D">
        <w:t xml:space="preserve">Тема работы: </w:t>
      </w:r>
      <w:r w:rsidR="008C6664">
        <w:t>Типы пользователя (</w:t>
      </w:r>
      <w:proofErr w:type="spellStart"/>
      <w:r w:rsidR="008C6664">
        <w:t>диапозон</w:t>
      </w:r>
      <w:proofErr w:type="spellEnd"/>
      <w:r w:rsidR="008C6664">
        <w:t>, перечисление)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123DF5A3" w14:textId="305F6623" w:rsidR="00AD7A86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2111952" w:history="1">
        <w:r w:rsidR="00AD7A86" w:rsidRPr="00262280">
          <w:rPr>
            <w:rStyle w:val="ae"/>
          </w:rPr>
          <w:t>1 Постановка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2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3</w:t>
        </w:r>
        <w:r w:rsidR="00AD7A86">
          <w:rPr>
            <w:webHidden/>
          </w:rPr>
          <w:fldChar w:fldCharType="end"/>
        </w:r>
      </w:hyperlink>
    </w:p>
    <w:p w14:paraId="6E052356" w14:textId="7CB46B04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3" w:history="1">
        <w:r w:rsidR="00AD7A86" w:rsidRPr="00262280">
          <w:rPr>
            <w:rStyle w:val="ae"/>
          </w:rPr>
          <w:t>2 Методика решения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3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56299220" w14:textId="02A21D06" w:rsidR="00AD7A86" w:rsidRDefault="0064183D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4" w:history="1">
        <w:r w:rsidR="00AD7A86" w:rsidRPr="00262280">
          <w:rPr>
            <w:rStyle w:val="ae"/>
          </w:rPr>
          <w:t xml:space="preserve">2.1 Описание оператора </w:t>
        </w:r>
        <w:r w:rsidR="00AD7A86" w:rsidRPr="00262280">
          <w:rPr>
            <w:rStyle w:val="ae"/>
            <w:lang w:val="en-US"/>
          </w:rPr>
          <w:t>try</w:t>
        </w:r>
        <w:r w:rsidR="00AD7A86" w:rsidRPr="00262280">
          <w:rPr>
            <w:rStyle w:val="ae"/>
          </w:rPr>
          <w:t>..</w:t>
        </w:r>
        <w:r w:rsidR="00AD7A86" w:rsidRPr="00262280">
          <w:rPr>
            <w:rStyle w:val="ae"/>
            <w:lang w:val="en-US"/>
          </w:rPr>
          <w:t>except</w:t>
        </w:r>
        <w:r w:rsidR="00AD7A86" w:rsidRPr="00262280">
          <w:rPr>
            <w:rStyle w:val="ae"/>
          </w:rPr>
          <w:t>..</w:t>
        </w:r>
        <w:r w:rsidR="00AD7A86" w:rsidRPr="00262280">
          <w:rPr>
            <w:rStyle w:val="ae"/>
            <w:lang w:val="en-US"/>
          </w:rPr>
          <w:t>end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4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13D7C772" w14:textId="143514F3" w:rsidR="00AD7A86" w:rsidRDefault="0064183D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5" w:history="1">
        <w:r w:rsidR="00AD7A86" w:rsidRPr="00262280">
          <w:rPr>
            <w:rStyle w:val="ae"/>
          </w:rPr>
          <w:t>2.2 Условия ввода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5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580B1084" w14:textId="36C2C593" w:rsidR="00AD7A86" w:rsidRDefault="0064183D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6" w:history="1">
        <w:r w:rsidR="00AD7A86" w:rsidRPr="00262280">
          <w:rPr>
            <w:rStyle w:val="ae"/>
          </w:rPr>
          <w:t>2.3 Проверка введенных данных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6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3B858952" w14:textId="236B8494" w:rsidR="00AD7A86" w:rsidRDefault="0064183D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7" w:history="1">
        <w:r w:rsidR="00AD7A86" w:rsidRPr="00262280">
          <w:rPr>
            <w:rStyle w:val="ae"/>
          </w:rPr>
          <w:t>2.4 Краткое описание алгоритма решения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7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0CF1E1D0" w14:textId="4D77799E" w:rsidR="00AD7A86" w:rsidRDefault="0064183D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8" w:history="1">
        <w:r w:rsidR="00AD7A86" w:rsidRPr="00262280">
          <w:rPr>
            <w:rStyle w:val="ae"/>
          </w:rPr>
          <w:t>2.4.1 Использование пользовательских типов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8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3670A5EE" w14:textId="3C87EDB8" w:rsidR="00AD7A86" w:rsidRDefault="0064183D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9" w:history="1">
        <w:r w:rsidR="00AD7A86" w:rsidRPr="00262280">
          <w:rPr>
            <w:rStyle w:val="ae"/>
          </w:rPr>
          <w:t>2.4.2 Нахождение количество понедельников на интервале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9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5</w:t>
        </w:r>
        <w:r w:rsidR="00AD7A86">
          <w:rPr>
            <w:webHidden/>
          </w:rPr>
          <w:fldChar w:fldCharType="end"/>
        </w:r>
      </w:hyperlink>
    </w:p>
    <w:p w14:paraId="1A9A6C3C" w14:textId="7D06E3DE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0" w:history="1">
        <w:r w:rsidR="00AD7A86" w:rsidRPr="00262280">
          <w:rPr>
            <w:rStyle w:val="ae"/>
          </w:rPr>
          <w:t>3 Текстовый алгоритм решения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0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6</w:t>
        </w:r>
        <w:r w:rsidR="00AD7A86">
          <w:rPr>
            <w:webHidden/>
          </w:rPr>
          <w:fldChar w:fldCharType="end"/>
        </w:r>
      </w:hyperlink>
    </w:p>
    <w:p w14:paraId="31370C4B" w14:textId="71C27DA8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1" w:history="1">
        <w:r w:rsidR="00AD7A86" w:rsidRPr="00262280">
          <w:rPr>
            <w:rStyle w:val="ae"/>
          </w:rPr>
          <w:t>4</w:t>
        </w:r>
        <w:r w:rsidR="00AD7A86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AD7A86" w:rsidRPr="00262280">
          <w:rPr>
            <w:rStyle w:val="ae"/>
          </w:rPr>
          <w:t>Структура данных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1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8</w:t>
        </w:r>
        <w:r w:rsidR="00AD7A86">
          <w:rPr>
            <w:webHidden/>
          </w:rPr>
          <w:fldChar w:fldCharType="end"/>
        </w:r>
      </w:hyperlink>
    </w:p>
    <w:p w14:paraId="27DF7290" w14:textId="1231E6DC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2" w:history="1">
        <w:r w:rsidR="00AD7A86" w:rsidRPr="00262280">
          <w:rPr>
            <w:rStyle w:val="ae"/>
          </w:rPr>
          <w:t>5 Схема алгоритма решения задачи по ГОСТ 19.701-90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2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10</w:t>
        </w:r>
        <w:r w:rsidR="00AD7A86">
          <w:rPr>
            <w:webHidden/>
          </w:rPr>
          <w:fldChar w:fldCharType="end"/>
        </w:r>
      </w:hyperlink>
    </w:p>
    <w:p w14:paraId="423AC592" w14:textId="58C455A7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3" w:history="1">
        <w:r w:rsidR="00AD7A86" w:rsidRPr="00262280">
          <w:rPr>
            <w:rStyle w:val="ae"/>
          </w:rPr>
          <w:t>Приложение А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3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17</w:t>
        </w:r>
        <w:r w:rsidR="00AD7A86">
          <w:rPr>
            <w:webHidden/>
          </w:rPr>
          <w:fldChar w:fldCharType="end"/>
        </w:r>
      </w:hyperlink>
    </w:p>
    <w:p w14:paraId="63BA41E9" w14:textId="23D6F6D9" w:rsidR="00AD7A86" w:rsidRDefault="0064183D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4" w:history="1">
        <w:r w:rsidR="00AD7A86" w:rsidRPr="00262280">
          <w:rPr>
            <w:rStyle w:val="ae"/>
          </w:rPr>
          <w:t>Приложение Б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4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25</w:t>
        </w:r>
        <w:r w:rsidR="00AD7A86">
          <w:rPr>
            <w:webHidden/>
          </w:rPr>
          <w:fldChar w:fldCharType="end"/>
        </w:r>
      </w:hyperlink>
    </w:p>
    <w:p w14:paraId="51AA9B76" w14:textId="33DF2291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2111952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59044D76" w:rsidR="00596545" w:rsidRDefault="006C5986" w:rsidP="00BD7BB5">
      <w:pPr>
        <w:pStyle w:val="a2"/>
      </w:pPr>
      <w:r>
        <w:t>Дан временной период (число, месяц, год – число, месяц, год). Вычислить количество понедельников, приходящееся на 13 число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64183D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2111953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2111954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2111955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8FF5AAB" w:rsidR="0018082E" w:rsidRDefault="00A67530" w:rsidP="0018082E">
      <w:pPr>
        <w:pStyle w:val="a"/>
      </w:pPr>
      <w:r>
        <w:t>даты должны быть целочисленными и положительными</w:t>
      </w:r>
      <w:r w:rsidR="0018082E" w:rsidRPr="00444034">
        <w:t>;</w:t>
      </w:r>
    </w:p>
    <w:p w14:paraId="118807FE" w14:textId="76B3C039" w:rsidR="0018082E" w:rsidRDefault="00A67530" w:rsidP="0018082E">
      <w:pPr>
        <w:pStyle w:val="a"/>
      </w:pPr>
      <w:r>
        <w:t xml:space="preserve">количество дней должно </w:t>
      </w:r>
      <w:proofErr w:type="spellStart"/>
      <w:r>
        <w:t>соотвествовать</w:t>
      </w:r>
      <w:proofErr w:type="spellEnd"/>
      <w:r>
        <w:t xml:space="preserve"> месяцу</w:t>
      </w:r>
      <w:r w:rsidR="0018082E">
        <w:t>;</w:t>
      </w:r>
    </w:p>
    <w:p w14:paraId="68E24D3B" w14:textId="00EDB7E9" w:rsidR="00A67530" w:rsidRDefault="00A67530" w:rsidP="0018082E">
      <w:pPr>
        <w:pStyle w:val="a"/>
      </w:pPr>
      <w:r>
        <w:t xml:space="preserve">месяца должны быть в диапазоне </w:t>
      </w:r>
      <w:r w:rsidRPr="00A67530">
        <w:t>[1..12]</w:t>
      </w:r>
    </w:p>
    <w:p w14:paraId="57025723" w14:textId="2D0A1DF5" w:rsidR="00A67530" w:rsidRDefault="00A67530" w:rsidP="0018082E">
      <w:pPr>
        <w:pStyle w:val="a"/>
      </w:pPr>
      <w:r>
        <w:t xml:space="preserve">года должны быть в диапазоне </w:t>
      </w:r>
      <w:r w:rsidRPr="00A67530">
        <w:t>[1..3000]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0110127C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2111956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08802E4D" w14:textId="67863F90" w:rsidR="00A67530" w:rsidRDefault="00A67530" w:rsidP="00A67530">
      <w:pPr>
        <w:pStyle w:val="a2"/>
      </w:pPr>
      <w:bookmarkStart w:id="29" w:name="_Toc119107028"/>
      <w:r>
        <w:t xml:space="preserve">Проверка введенных данных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диапазону.</w:t>
      </w:r>
    </w:p>
    <w:bookmarkEnd w:id="29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0" w:name="_Toc116664544"/>
      <w:bookmarkStart w:id="31" w:name="_Toc117447601"/>
      <w:bookmarkStart w:id="32" w:name="_Toc117714400"/>
      <w:bookmarkStart w:id="33" w:name="_Toc122111957"/>
      <w:r>
        <w:rPr>
          <w:lang w:val="ru-RU"/>
        </w:rPr>
        <w:t>Краткое описание алгоритма решения задачи</w:t>
      </w:r>
      <w:bookmarkEnd w:id="30"/>
      <w:bookmarkEnd w:id="31"/>
      <w:bookmarkEnd w:id="32"/>
      <w:bookmarkEnd w:id="33"/>
    </w:p>
    <w:p w14:paraId="6A971D41" w14:textId="77777777" w:rsidR="008C6664" w:rsidRDefault="008C6664" w:rsidP="008C6664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4" w:name="_Toc122111958"/>
      <w:r>
        <w:rPr>
          <w:lang w:val="ru-RU"/>
        </w:rPr>
        <w:t>Использование пользовательских типов</w:t>
      </w:r>
      <w:bookmarkEnd w:id="34"/>
    </w:p>
    <w:p w14:paraId="424A32CF" w14:textId="1D295FE2" w:rsidR="008C6664" w:rsidRPr="008C6664" w:rsidRDefault="008C6664" w:rsidP="008C6664">
      <w:pPr>
        <w:pStyle w:val="a2"/>
      </w:pPr>
      <w:r>
        <w:t xml:space="preserve">Для </w:t>
      </w:r>
      <w:r w:rsidR="00625BB7">
        <w:t>удобства в решении</w:t>
      </w:r>
      <w:r>
        <w:t xml:space="preserve"> данной задачи воспользуемся пользовательским типом данных (типы, хранящие допустимые дни в месяце, допустимые года, допустимые месяцы и допустимые дни недели). Также для ввода и вывода создадим константы </w:t>
      </w:r>
      <w:proofErr w:type="spellStart"/>
      <w:r w:rsidRPr="008C6664">
        <w:t>ArrMonth</w:t>
      </w:r>
      <w:proofErr w:type="spellEnd"/>
      <w:r>
        <w:t xml:space="preserve"> для ввода и </w:t>
      </w:r>
      <w:proofErr w:type="spellStart"/>
      <w:r w:rsidRPr="008C6664">
        <w:t>MonthName</w:t>
      </w:r>
      <w:proofErr w:type="spellEnd"/>
      <w:r>
        <w:t xml:space="preserve"> и </w:t>
      </w:r>
      <w:proofErr w:type="spellStart"/>
      <w:r w:rsidRPr="008C6664">
        <w:rPr>
          <w:lang w:val="en-US"/>
        </w:rPr>
        <w:t>DayOfWeekName</w:t>
      </w:r>
      <w:proofErr w:type="spellEnd"/>
      <w:r>
        <w:t xml:space="preserve"> для вывода. Также для удобства создадим массив </w:t>
      </w:r>
      <w:proofErr w:type="spellStart"/>
      <w:r w:rsidRPr="008C6664">
        <w:t>AmountDaysInMonth</w:t>
      </w:r>
      <w:proofErr w:type="spellEnd"/>
      <w:r>
        <w:t xml:space="preserve">, в котором номер индекса </w:t>
      </w:r>
      <w:r w:rsidRPr="008C6664">
        <w:t>соответствует</w:t>
      </w:r>
      <w:r>
        <w:t xml:space="preserve"> номеру месяца, а в элементе хранится </w:t>
      </w:r>
      <w:r>
        <w:lastRenderedPageBreak/>
        <w:t>количество дней в этом месяце.</w:t>
      </w:r>
    </w:p>
    <w:p w14:paraId="615CEC4D" w14:textId="2EBF4015" w:rsidR="008C6664" w:rsidRPr="00871A91" w:rsidRDefault="008C6664" w:rsidP="008C6664">
      <w:pPr>
        <w:pStyle w:val="afe"/>
        <w:rPr>
          <w:lang w:val="ru-RU"/>
        </w:rPr>
      </w:pPr>
    </w:p>
    <w:p w14:paraId="51C7E945" w14:textId="77777777" w:rsidR="008C6664" w:rsidRDefault="008C6664" w:rsidP="008C6664">
      <w:pPr>
        <w:pStyle w:val="afe"/>
      </w:pPr>
      <w:r>
        <w:t>Type</w:t>
      </w:r>
    </w:p>
    <w:p w14:paraId="7D4CF034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day</w:t>
      </w:r>
      <w:proofErr w:type="spellEnd"/>
      <w:r>
        <w:t xml:space="preserve"> = 1..31;</w:t>
      </w:r>
    </w:p>
    <w:p w14:paraId="0BA7E990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year</w:t>
      </w:r>
      <w:proofErr w:type="spellEnd"/>
      <w:r>
        <w:t xml:space="preserve"> = 1..3000;</w:t>
      </w:r>
    </w:p>
    <w:p w14:paraId="246BCB22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month</w:t>
      </w:r>
      <w:proofErr w:type="spellEnd"/>
      <w:r>
        <w:t xml:space="preserve"> = (Jan = 1, Feb, Mar, Apr, May, Jun, Jul, Aug, </w:t>
      </w:r>
    </w:p>
    <w:p w14:paraId="43B7F7BA" w14:textId="0C553D71" w:rsidR="008C6664" w:rsidRDefault="008C6664" w:rsidP="008C6664">
      <w:pPr>
        <w:pStyle w:val="afe"/>
      </w:pPr>
      <w:r w:rsidRPr="001F5F0E">
        <w:t xml:space="preserve">            </w:t>
      </w:r>
      <w:r>
        <w:t>Sep, Oct, Nov, Dec);</w:t>
      </w:r>
    </w:p>
    <w:p w14:paraId="3F01D6E4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week</w:t>
      </w:r>
      <w:proofErr w:type="spellEnd"/>
      <w:r>
        <w:t xml:space="preserve"> = (Monday = 1, Tuesday, Wednesday, Thursday, </w:t>
      </w:r>
    </w:p>
    <w:p w14:paraId="768E596A" w14:textId="35F7D9D4" w:rsidR="008C6664" w:rsidRDefault="008C6664" w:rsidP="008C6664">
      <w:pPr>
        <w:pStyle w:val="afe"/>
      </w:pPr>
      <w:r w:rsidRPr="001F5F0E">
        <w:t xml:space="preserve">           </w:t>
      </w:r>
      <w:r>
        <w:t>Friday, Saturday, Sunday);</w:t>
      </w:r>
    </w:p>
    <w:p w14:paraId="413F5F3F" w14:textId="77777777" w:rsidR="001D0FC9" w:rsidRDefault="001D0FC9" w:rsidP="001D0FC9">
      <w:pPr>
        <w:pStyle w:val="a"/>
        <w:numPr>
          <w:ilvl w:val="0"/>
          <w:numId w:val="0"/>
        </w:numPr>
        <w:ind w:left="709"/>
        <w:rPr>
          <w:rFonts w:ascii="Courier New" w:hAnsi="Courier New" w:cs="Courier New"/>
          <w:sz w:val="26"/>
          <w:szCs w:val="26"/>
          <w:lang w:val="en-US"/>
        </w:rPr>
      </w:pPr>
    </w:p>
    <w:p w14:paraId="5546716A" w14:textId="768C17AA" w:rsidR="001D0FC9" w:rsidRDefault="001D0FC9" w:rsidP="00664ED4">
      <w:pPr>
        <w:pStyle w:val="afe"/>
      </w:pPr>
      <w:proofErr w:type="spellStart"/>
      <w:r w:rsidRPr="001D0FC9">
        <w:t>Const</w:t>
      </w:r>
      <w:proofErr w:type="spellEnd"/>
    </w:p>
    <w:p w14:paraId="37162288" w14:textId="77777777" w:rsidR="001D0FC9" w:rsidRDefault="001D0FC9" w:rsidP="00664ED4">
      <w:pPr>
        <w:pStyle w:val="afe"/>
      </w:pPr>
      <w:r>
        <w:t xml:space="preserve">  </w:t>
      </w:r>
      <w:proofErr w:type="spellStart"/>
      <w:r w:rsidRPr="001D0FC9">
        <w:t>AmountDaysInMonth:Array</w:t>
      </w:r>
      <w:proofErr w:type="spellEnd"/>
      <w:r w:rsidRPr="001D0FC9">
        <w:t xml:space="preserve"> [</w:t>
      </w:r>
      <w:proofErr w:type="spellStart"/>
      <w:r w:rsidRPr="001D0FC9">
        <w:t>Tmonth</w:t>
      </w:r>
      <w:proofErr w:type="spellEnd"/>
      <w:r w:rsidRPr="001D0FC9">
        <w:t xml:space="preserve">] of </w:t>
      </w:r>
      <w:proofErr w:type="spellStart"/>
      <w:r w:rsidRPr="001D0FC9">
        <w:t>Tday</w:t>
      </w:r>
      <w:proofErr w:type="spellEnd"/>
      <w:r w:rsidRPr="001D0FC9">
        <w:t xml:space="preserve"> = </w:t>
      </w:r>
    </w:p>
    <w:p w14:paraId="40140C70" w14:textId="1CDAEF5F" w:rsidR="001D0FC9" w:rsidRPr="001D0FC9" w:rsidRDefault="001D0FC9" w:rsidP="00664ED4">
      <w:pPr>
        <w:pStyle w:val="afe"/>
      </w:pPr>
      <w:r>
        <w:t xml:space="preserve">                 </w:t>
      </w:r>
      <w:r w:rsidRPr="001D0FC9">
        <w:t>(31,28,31,30,31,30,31,31,30,31,30,31);</w:t>
      </w:r>
    </w:p>
    <w:p w14:paraId="4EABF6D5" w14:textId="77777777" w:rsidR="001D0FC9" w:rsidRDefault="001D0FC9" w:rsidP="00664ED4">
      <w:pPr>
        <w:pStyle w:val="afe"/>
      </w:pPr>
      <w:r w:rsidRPr="001D0FC9">
        <w:t xml:space="preserve">  </w:t>
      </w:r>
      <w:proofErr w:type="spellStart"/>
      <w:r w:rsidRPr="001D0FC9">
        <w:t>ArrMonth:Array</w:t>
      </w:r>
      <w:proofErr w:type="spellEnd"/>
      <w:r w:rsidRPr="001D0FC9">
        <w:t xml:space="preserve"> [Ord(Low(</w:t>
      </w:r>
      <w:proofErr w:type="spellStart"/>
      <w:r w:rsidRPr="001D0FC9">
        <w:t>Tmonth</w:t>
      </w:r>
      <w:proofErr w:type="spellEnd"/>
      <w:r w:rsidRPr="001D0FC9">
        <w:t>))..Ord(High(</w:t>
      </w:r>
      <w:proofErr w:type="spellStart"/>
      <w:r w:rsidRPr="001D0FC9">
        <w:t>Tmonth</w:t>
      </w:r>
      <w:proofErr w:type="spellEnd"/>
      <w:r w:rsidRPr="001D0FC9">
        <w:t xml:space="preserve">))] </w:t>
      </w:r>
    </w:p>
    <w:p w14:paraId="6FCE3CBB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of </w:t>
      </w:r>
      <w:proofErr w:type="spellStart"/>
      <w:r w:rsidRPr="001D0FC9">
        <w:t>Tmonth</w:t>
      </w:r>
      <w:proofErr w:type="spellEnd"/>
      <w:r w:rsidRPr="001D0FC9">
        <w:t xml:space="preserve"> = (Jan, Feb, Mar, Apr, May, </w:t>
      </w:r>
    </w:p>
    <w:p w14:paraId="5C2DFC6D" w14:textId="3712D49E" w:rsidR="001D0FC9" w:rsidRPr="001D0FC9" w:rsidRDefault="001D0FC9" w:rsidP="00664ED4">
      <w:pPr>
        <w:pStyle w:val="afe"/>
      </w:pPr>
      <w:r>
        <w:t xml:space="preserve">                 </w:t>
      </w:r>
      <w:r w:rsidRPr="001D0FC9">
        <w:t>Jun, Jul, Aug, Sep, Oct, Nov, Dec);</w:t>
      </w:r>
    </w:p>
    <w:p w14:paraId="2F2499A7" w14:textId="77777777" w:rsidR="001D0FC9" w:rsidRDefault="001D0FC9" w:rsidP="00664ED4">
      <w:pPr>
        <w:pStyle w:val="afe"/>
      </w:pPr>
      <w:r w:rsidRPr="001D0FC9">
        <w:t xml:space="preserve">  </w:t>
      </w:r>
      <w:proofErr w:type="spellStart"/>
      <w:r w:rsidRPr="001D0FC9">
        <w:t>MonthName:Array</w:t>
      </w:r>
      <w:proofErr w:type="spellEnd"/>
      <w:r w:rsidRPr="001D0FC9">
        <w:t xml:space="preserve"> [</w:t>
      </w:r>
      <w:proofErr w:type="spellStart"/>
      <w:r w:rsidRPr="001D0FC9">
        <w:t>Tmonth</w:t>
      </w:r>
      <w:proofErr w:type="spellEnd"/>
      <w:r w:rsidRPr="001D0FC9">
        <w:t>] of string = ('January', '</w:t>
      </w:r>
      <w:r>
        <w:t xml:space="preserve"> </w:t>
      </w:r>
    </w:p>
    <w:p w14:paraId="63F4D2C6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February', 'March', 'April', 'May', </w:t>
      </w:r>
    </w:p>
    <w:p w14:paraId="6B39D655" w14:textId="5DD66827" w:rsidR="001D0FC9" w:rsidRPr="001D0FC9" w:rsidRDefault="001D0FC9" w:rsidP="00664ED4">
      <w:pPr>
        <w:pStyle w:val="afe"/>
      </w:pPr>
      <w:r>
        <w:t xml:space="preserve">                 </w:t>
      </w:r>
      <w:r w:rsidRPr="001D0FC9">
        <w:t>'June', 'July', 'August', 'September',</w:t>
      </w:r>
    </w:p>
    <w:p w14:paraId="24E07AEF" w14:textId="2368C37D" w:rsidR="001D0FC9" w:rsidRPr="001D0FC9" w:rsidRDefault="001D0FC9" w:rsidP="00664ED4">
      <w:pPr>
        <w:pStyle w:val="afe"/>
      </w:pPr>
      <w:r w:rsidRPr="001D0FC9">
        <w:t xml:space="preserve">        </w:t>
      </w:r>
      <w:r>
        <w:t xml:space="preserve">         </w:t>
      </w:r>
      <w:r w:rsidRPr="001D0FC9">
        <w:t>'October', 'November', 'December');</w:t>
      </w:r>
    </w:p>
    <w:p w14:paraId="58638889" w14:textId="5D20AF2C" w:rsidR="001D0FC9" w:rsidRDefault="001D0FC9" w:rsidP="00664ED4">
      <w:pPr>
        <w:pStyle w:val="afe"/>
      </w:pPr>
      <w:r>
        <w:t xml:space="preserve">  </w:t>
      </w:r>
      <w:proofErr w:type="spellStart"/>
      <w:r>
        <w:t>DayOfWeekName</w:t>
      </w:r>
      <w:proofErr w:type="spellEnd"/>
      <w:r>
        <w:t xml:space="preserve">: </w:t>
      </w:r>
      <w:r w:rsidRPr="001D0FC9">
        <w:t>Array [</w:t>
      </w:r>
      <w:proofErr w:type="spellStart"/>
      <w:r w:rsidRPr="001D0FC9">
        <w:t>Tweek</w:t>
      </w:r>
      <w:proofErr w:type="spellEnd"/>
      <w:r w:rsidRPr="001D0FC9">
        <w:t>] of string = ('Monday', '</w:t>
      </w:r>
    </w:p>
    <w:p w14:paraId="43ABF9C9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Tuesday', 'Wednesday', 'Thursday', </w:t>
      </w:r>
    </w:p>
    <w:p w14:paraId="7774D2DC" w14:textId="36BE4996" w:rsidR="001D0FC9" w:rsidRDefault="001D0FC9" w:rsidP="00664ED4">
      <w:pPr>
        <w:pStyle w:val="afe"/>
      </w:pPr>
      <w:r>
        <w:t xml:space="preserve">                 </w:t>
      </w:r>
      <w:r w:rsidRPr="001D0FC9">
        <w:t>'Friday', 'Saturday', 'Sunday');</w:t>
      </w:r>
    </w:p>
    <w:p w14:paraId="7AA23E4D" w14:textId="6857E6D2" w:rsidR="006E644C" w:rsidRDefault="006E644C" w:rsidP="006E644C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5" w:name="_Toc122111959"/>
      <w:r>
        <w:rPr>
          <w:lang w:val="ru-RU"/>
        </w:rPr>
        <w:t>Нахождение количество понедельник</w:t>
      </w:r>
      <w:r w:rsidR="00103019">
        <w:rPr>
          <w:lang w:val="ru-RU"/>
        </w:rPr>
        <w:t>ов</w:t>
      </w:r>
      <w:r>
        <w:rPr>
          <w:lang w:val="ru-RU"/>
        </w:rPr>
        <w:t xml:space="preserve"> </w:t>
      </w:r>
      <w:r w:rsidR="00F41D78">
        <w:rPr>
          <w:lang w:val="ru-RU"/>
        </w:rPr>
        <w:t>на</w:t>
      </w:r>
      <w:r>
        <w:rPr>
          <w:lang w:val="ru-RU"/>
        </w:rPr>
        <w:t xml:space="preserve"> интервале</w:t>
      </w:r>
      <w:bookmarkEnd w:id="35"/>
    </w:p>
    <w:p w14:paraId="7A06B3D8" w14:textId="065E76BF" w:rsidR="00625BB7" w:rsidRDefault="006E644C" w:rsidP="00664ED4">
      <w:pPr>
        <w:pStyle w:val="a2"/>
      </w:pPr>
      <w:r>
        <w:t>Перед нахождением количеств</w:t>
      </w:r>
      <w:r w:rsidR="00F41D78">
        <w:t>а</w:t>
      </w:r>
      <w:r>
        <w:t xml:space="preserve"> понедельников </w:t>
      </w:r>
      <w:r w:rsidR="00F41D78">
        <w:t>на</w:t>
      </w:r>
      <w:r>
        <w:t xml:space="preserve"> интервале </w:t>
      </w:r>
      <w:r w:rsidR="00677C4B">
        <w:t xml:space="preserve">найдем стартовый год </w:t>
      </w:r>
      <w:r w:rsidR="00677C4B">
        <w:rPr>
          <w:lang w:val="en-US"/>
        </w:rPr>
        <w:t>Year</w:t>
      </w:r>
      <w:r w:rsidR="00677C4B">
        <w:t>, с которого будем начинать проход.</w:t>
      </w:r>
      <w:r w:rsidR="004D49FB" w:rsidRPr="004D49FB">
        <w:rPr>
          <w:color w:val="000000" w:themeColor="text1"/>
        </w:rPr>
        <w:t xml:space="preserve"> </w:t>
      </w:r>
      <w:r w:rsidR="00677C4B">
        <w:rPr>
          <w:color w:val="000000" w:themeColor="text1"/>
        </w:rPr>
        <w:t>Т</w:t>
      </w:r>
      <w:r w:rsidR="004D49FB" w:rsidRPr="00F41D78">
        <w:rPr>
          <w:color w:val="000000" w:themeColor="text1"/>
        </w:rPr>
        <w:t xml:space="preserve">ак как </w:t>
      </w:r>
      <w:r w:rsidR="004D49FB" w:rsidRPr="00F41D78">
        <w:rPr>
          <w:color w:val="000000" w:themeColor="text1"/>
          <w:shd w:val="clear" w:color="auto" w:fill="FFFFFF"/>
        </w:rPr>
        <w:t>в григорианском календаре </w:t>
      </w:r>
      <w:r w:rsidR="004D49FB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цикл</w:t>
      </w:r>
      <w:r w:rsidR="004D49FB" w:rsidRPr="00F41D78">
        <w:rPr>
          <w:color w:val="000000" w:themeColor="text1"/>
          <w:shd w:val="clear" w:color="auto" w:fill="FFFFFF"/>
        </w:rPr>
        <w:t> равен </w:t>
      </w:r>
      <w:r w:rsidR="004D49FB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400 лет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,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677C4B">
        <w:t>то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510F5E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Year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510F5E" w:rsidRPr="00510F5E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= 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1+400</w:t>
      </w:r>
      <w:r w:rsid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*</w:t>
      </w:r>
      <w:r w:rsidR="00E13D42" w:rsidRP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>(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n</w:t>
      </w:r>
      <w:r w:rsidR="00E13D42" w:rsidRP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>-1)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(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где 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n</w:t>
      </w:r>
      <w:r w:rsidR="0011340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-1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– </w:t>
      </w:r>
      <w:r w:rsid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>это введенный год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, уменьшенный на единицу,</w:t>
      </w:r>
      <w:r w:rsid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E13D42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div</w:t>
      </w:r>
      <w:r w:rsidR="00E13D42" w:rsidRP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400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)</w:t>
      </w:r>
      <w:r w:rsidR="00570CC4">
        <w:rPr>
          <w:rStyle w:val="af9"/>
          <w:bCs/>
          <w:i w:val="0"/>
          <w:iCs w:val="0"/>
          <w:color w:val="000000" w:themeColor="text1"/>
          <w:shd w:val="clear" w:color="auto" w:fill="FFFFFF"/>
        </w:rPr>
        <w:t>.</w:t>
      </w:r>
      <w:r w:rsid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4D49FB">
        <w:rPr>
          <w:color w:val="000000" w:themeColor="text1"/>
        </w:rPr>
        <w:t>Так как первое января такого года – понедельник, д</w:t>
      </w:r>
      <w:r w:rsidR="004D49FB">
        <w:t>ойдем</w:t>
      </w:r>
      <w:r w:rsidR="00664ED4">
        <w:t xml:space="preserve"> до </w:t>
      </w:r>
      <w:r w:rsidR="00570CC4">
        <w:t>года и месяца из первой</w:t>
      </w:r>
      <w:r w:rsidR="00664ED4">
        <w:t xml:space="preserve"> даты</w:t>
      </w:r>
      <w:r w:rsidR="00625BB7">
        <w:t xml:space="preserve"> в</w:t>
      </w:r>
      <w:r>
        <w:t xml:space="preserve"> интервале</w:t>
      </w:r>
      <w:r w:rsidR="00664ED4">
        <w:t xml:space="preserve">. </w:t>
      </w:r>
    </w:p>
    <w:p w14:paraId="16A62BB3" w14:textId="078A028B" w:rsidR="00664ED4" w:rsidRDefault="00625BB7" w:rsidP="00664ED4">
      <w:pPr>
        <w:pStyle w:val="a2"/>
      </w:pPr>
      <w:r>
        <w:t>Идти будем помесячно</w:t>
      </w:r>
      <w:r w:rsidR="00F41D78">
        <w:t xml:space="preserve">, </w:t>
      </w:r>
      <w:r>
        <w:t>то есть будем находить первый понедельник каждого месяца. Чтобы это сделать,</w:t>
      </w:r>
      <w:r w:rsidR="00664ED4">
        <w:t xml:space="preserve"> сначала с помощью цикла </w:t>
      </w:r>
      <w:r>
        <w:t xml:space="preserve">будем </w:t>
      </w:r>
      <w:r w:rsidR="00664ED4">
        <w:t>до</w:t>
      </w:r>
      <w:r>
        <w:t>ходить</w:t>
      </w:r>
      <w:r w:rsidR="00664ED4">
        <w:t xml:space="preserve"> до года из первой даты,</w:t>
      </w:r>
      <w:r w:rsidR="00E265AC">
        <w:t xml:space="preserve"> ну а</w:t>
      </w:r>
      <w:r w:rsidR="00664ED4">
        <w:t xml:space="preserve"> </w:t>
      </w:r>
      <w:r>
        <w:t xml:space="preserve">во вложенном цикле будем </w:t>
      </w:r>
      <w:r w:rsidR="00E265AC">
        <w:t>перебирать все месяца текущего года</w:t>
      </w:r>
      <w:r w:rsidR="00677C4B">
        <w:t xml:space="preserve"> до конца</w:t>
      </w:r>
      <w:r w:rsidR="00E265AC">
        <w:t xml:space="preserve">, или если текущий год равен году из первой даты, то до </w:t>
      </w:r>
      <w:r w:rsidR="00664ED4">
        <w:t xml:space="preserve">месяца из </w:t>
      </w:r>
      <w:r>
        <w:t>этой же</w:t>
      </w:r>
      <w:r w:rsidR="00664ED4">
        <w:t xml:space="preserve"> даты. Дале</w:t>
      </w:r>
      <w:r w:rsidR="007D6F46">
        <w:t>е</w:t>
      </w:r>
      <w:r w:rsidR="00664ED4">
        <w:t xml:space="preserve"> с </w:t>
      </w:r>
      <w:proofErr w:type="spellStart"/>
      <w:r w:rsidR="00664ED4">
        <w:t>помошью</w:t>
      </w:r>
      <w:proofErr w:type="spellEnd"/>
      <w:r w:rsidR="00664ED4">
        <w:t xml:space="preserve"> </w:t>
      </w:r>
      <w:r>
        <w:t xml:space="preserve">следующего </w:t>
      </w:r>
      <w:r w:rsidR="00664ED4">
        <w:t xml:space="preserve">цикла дойдем до понедельника, </w:t>
      </w:r>
      <w:r>
        <w:t>номер дня</w:t>
      </w:r>
      <w:r w:rsidR="00664ED4">
        <w:t xml:space="preserve"> которого</w:t>
      </w:r>
      <w:r>
        <w:t xml:space="preserve"> будет</w:t>
      </w:r>
      <w:r w:rsidR="00664ED4">
        <w:t xml:space="preserve"> больше</w:t>
      </w:r>
      <w:r>
        <w:t>,</w:t>
      </w:r>
      <w:r w:rsidR="00664ED4">
        <w:t xml:space="preserve"> чем </w:t>
      </w:r>
      <w:r>
        <w:t xml:space="preserve">номер </w:t>
      </w:r>
      <w:r w:rsidR="00664ED4">
        <w:t>д</w:t>
      </w:r>
      <w:r>
        <w:t>ня</w:t>
      </w:r>
      <w:r w:rsidR="00664ED4">
        <w:t xml:space="preserve"> из первой даты.</w:t>
      </w:r>
    </w:p>
    <w:p w14:paraId="3D19E1F3" w14:textId="525698C4" w:rsidR="006E644C" w:rsidRPr="00F979C2" w:rsidRDefault="00664ED4" w:rsidP="00664ED4">
      <w:pPr>
        <w:pStyle w:val="a2"/>
      </w:pPr>
      <w:r>
        <w:t>Далее будем идти с полученной даты до второй</w:t>
      </w:r>
      <w:r w:rsidR="00510F5E" w:rsidRPr="00510F5E">
        <w:t xml:space="preserve"> </w:t>
      </w:r>
      <w:r w:rsidR="00510F5E">
        <w:t>введенной</w:t>
      </w:r>
      <w:r>
        <w:t xml:space="preserve"> даты</w:t>
      </w:r>
      <w:r w:rsidR="00E265AC">
        <w:t xml:space="preserve">. Перебирать будем так же, но уже </w:t>
      </w:r>
      <w:r w:rsidR="00B75018">
        <w:t>будем перебирать каждый понедельник</w:t>
      </w:r>
      <w:r w:rsidR="00E265AC">
        <w:t>. Если текущая дат</w:t>
      </w:r>
      <w:r w:rsidR="00F979C2">
        <w:t xml:space="preserve">а будет равна 13, то выводим ее, </w:t>
      </w:r>
      <w:r w:rsidR="00B75018">
        <w:t>и увеличиваем счетчик количества</w:t>
      </w:r>
      <w:r w:rsidR="00F979C2">
        <w:t xml:space="preserve"> найденных дней на единицу.</w:t>
      </w:r>
    </w:p>
    <w:p w14:paraId="008022BF" w14:textId="0127A9FC" w:rsidR="00C14268" w:rsidRPr="003F5FBE" w:rsidRDefault="00C14268" w:rsidP="00810905">
      <w:pPr>
        <w:pStyle w:val="1"/>
        <w:numPr>
          <w:ilvl w:val="0"/>
          <w:numId w:val="31"/>
        </w:numPr>
      </w:pPr>
      <w:bookmarkStart w:id="36" w:name="_Toc122111960"/>
      <w:r w:rsidRPr="003F5FBE">
        <w:lastRenderedPageBreak/>
        <w:t>Текстовый алгоритм решения задачи</w:t>
      </w:r>
      <w:bookmarkEnd w:id="18"/>
      <w:bookmarkEnd w:id="19"/>
      <w:bookmarkEnd w:id="36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64183D">
        <w:fldChar w:fldCharType="begin"/>
      </w:r>
      <w:r w:rsidR="0064183D">
        <w:instrText xml:space="preserve"> SEQ Таблица \* ARABIC </w:instrText>
      </w:r>
      <w:r w:rsidR="0064183D">
        <w:fldChar w:fldCharType="separate"/>
      </w:r>
      <w:r w:rsidR="00526B4A">
        <w:rPr>
          <w:noProof/>
        </w:rPr>
        <w:t>1</w:t>
      </w:r>
      <w:r w:rsidR="0064183D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22463DA9" w:rsidR="004F0DC6" w:rsidRPr="00094436" w:rsidRDefault="00E53C12" w:rsidP="00094436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Week = 7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6F057F31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FourWeek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Week*4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4AFCD6B2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FiveWeek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Week*5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2E3F4C54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 = (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28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)</w:t>
            </w:r>
          </w:p>
        </w:tc>
      </w:tr>
      <w:tr w:rsidR="000F4AB0" w:rsidRPr="00626826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658BB585" w:rsidR="000F4AB0" w:rsidRPr="00E53C12" w:rsidRDefault="00E53C12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Ord(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..Ord(High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] = (Jan, Feb, Mar, Apr, May, Jun, Jul, Aug, Sep, Oct, Nov, Dec)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E53C12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47A257B5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OfWeek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Monday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52C4CA28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13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0B696CDB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0</w:t>
            </w:r>
          </w:p>
        </w:tc>
      </w:tr>
      <w:tr w:rsidR="002A3706" w:rsidRPr="003F5FB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3F5FB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2F7354FB" w:rsidR="002A3706" w:rsidRPr="00094436" w:rsidRDefault="00E53C12" w:rsidP="00094436">
            <w:pPr>
              <w:pStyle w:val="aff"/>
            </w:pPr>
            <w:r>
              <w:rPr>
                <w:color w:val="000000"/>
                <w:szCs w:val="28"/>
                <w:lang w:eastAsia="ru-RU"/>
              </w:rPr>
              <w:t xml:space="preserve">Ввод </w:t>
            </w:r>
            <w:r>
              <w:rPr>
                <w:color w:val="000000"/>
                <w:szCs w:val="28"/>
                <w:lang w:val="en-US" w:eastAsia="ru-RU"/>
              </w:rPr>
              <w:t xml:space="preserve">Day1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Year1</w:t>
            </w:r>
          </w:p>
        </w:tc>
      </w:tr>
      <w:tr w:rsidR="00E53C12" w:rsidRPr="003F5FBE" w14:paraId="1C6625C4" w14:textId="77777777" w:rsidTr="00505FDC">
        <w:tc>
          <w:tcPr>
            <w:tcW w:w="575" w:type="pct"/>
            <w:shd w:val="clear" w:color="auto" w:fill="auto"/>
          </w:tcPr>
          <w:p w14:paraId="12CF67E1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9D0DAC9" w14:textId="5D984383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Month1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53C12" w:rsidRPr="003F5FBE" w14:paraId="04EA0B49" w14:textId="77777777" w:rsidTr="00505FDC">
        <w:tc>
          <w:tcPr>
            <w:tcW w:w="575" w:type="pct"/>
            <w:shd w:val="clear" w:color="auto" w:fill="auto"/>
          </w:tcPr>
          <w:p w14:paraId="22A3DA80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228F6" w14:textId="64F09EE1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вод </w:t>
            </w:r>
            <w:r>
              <w:rPr>
                <w:color w:val="000000"/>
                <w:szCs w:val="28"/>
                <w:lang w:val="en-US" w:eastAsia="ru-RU"/>
              </w:rPr>
              <w:t xml:space="preserve">Day2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Year2</w:t>
            </w:r>
          </w:p>
        </w:tc>
      </w:tr>
      <w:tr w:rsidR="00E53C12" w:rsidRPr="003F5FBE" w14:paraId="03F26261" w14:textId="77777777" w:rsidTr="00505FDC">
        <w:tc>
          <w:tcPr>
            <w:tcW w:w="575" w:type="pct"/>
            <w:shd w:val="clear" w:color="auto" w:fill="auto"/>
          </w:tcPr>
          <w:p w14:paraId="576BE2A8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E31D92" w14:textId="55F8E569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Month2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53C12" w:rsidRPr="003F5FBE" w14:paraId="5C6C96A6" w14:textId="77777777" w:rsidTr="00505FDC">
        <w:tc>
          <w:tcPr>
            <w:tcW w:w="575" w:type="pct"/>
            <w:shd w:val="clear" w:color="auto" w:fill="auto"/>
          </w:tcPr>
          <w:p w14:paraId="4479F2A4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55E443D" w14:textId="5762C877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Ord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OfWeek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53C12" w:rsidRPr="003F5FBE" w14:paraId="029C16BC" w14:textId="77777777" w:rsidTr="00505FDC">
        <w:tc>
          <w:tcPr>
            <w:tcW w:w="575" w:type="pct"/>
            <w:shd w:val="clear" w:color="auto" w:fill="auto"/>
          </w:tcPr>
          <w:p w14:paraId="30EACE79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FFCE5A" w14:textId="6119E886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False</w:t>
            </w:r>
          </w:p>
        </w:tc>
      </w:tr>
      <w:tr w:rsidR="00E53C12" w:rsidRPr="003F5FBE" w14:paraId="52C168C1" w14:textId="77777777" w:rsidTr="00505FDC">
        <w:tc>
          <w:tcPr>
            <w:tcW w:w="575" w:type="pct"/>
            <w:shd w:val="clear" w:color="auto" w:fill="auto"/>
          </w:tcPr>
          <w:p w14:paraId="34D6AA1E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49229B" w14:textId="557BF3F1" w:rsidR="00E53C12" w:rsidRDefault="00E53C12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400*((Year1-1) div 400) + 1)</w:t>
            </w:r>
          </w:p>
        </w:tc>
      </w:tr>
      <w:tr w:rsidR="00E53C12" w:rsidRPr="003F5FBE" w14:paraId="511230CD" w14:textId="77777777" w:rsidTr="00505FDC">
        <w:tc>
          <w:tcPr>
            <w:tcW w:w="575" w:type="pct"/>
            <w:shd w:val="clear" w:color="auto" w:fill="auto"/>
          </w:tcPr>
          <w:p w14:paraId="06FD7D31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5B8794C" w14:textId="3F7C14D3" w:rsidR="00E53C12" w:rsidRDefault="00E53C12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Pr="00E53C12">
              <w:rPr>
                <w:color w:val="000000"/>
                <w:szCs w:val="28"/>
                <w:lang w:eastAsia="ru-RU"/>
              </w:rPr>
              <w:t xml:space="preserve"> &lt;= </w:t>
            </w:r>
            <w:r>
              <w:rPr>
                <w:color w:val="000000"/>
                <w:szCs w:val="28"/>
                <w:lang w:val="en-US" w:eastAsia="ru-RU"/>
              </w:rPr>
              <w:t>Year</w:t>
            </w:r>
            <w:r w:rsidRPr="00E53C12">
              <w:rPr>
                <w:color w:val="000000"/>
                <w:szCs w:val="28"/>
                <w:lang w:eastAsia="ru-RU"/>
              </w:rPr>
              <w:t>1</w:t>
            </w:r>
            <w:r w:rsidRPr="00094436">
              <w:t>). Если условие истинно, перейти к шагу 1</w:t>
            </w:r>
            <w:r>
              <w:t>7</w:t>
            </w:r>
            <w:r w:rsidR="002B263E">
              <w:t>, иначе – к шагу 31</w:t>
            </w:r>
          </w:p>
        </w:tc>
      </w:tr>
      <w:tr w:rsidR="00E53C12" w:rsidRPr="003F5FBE" w14:paraId="05FDF7ED" w14:textId="77777777" w:rsidTr="00505FDC">
        <w:tc>
          <w:tcPr>
            <w:tcW w:w="575" w:type="pct"/>
            <w:shd w:val="clear" w:color="auto" w:fill="auto"/>
          </w:tcPr>
          <w:p w14:paraId="09081EE9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7968F23" w14:textId="3F0A675A" w:rsidR="00E53C12" w:rsidRDefault="00E53C12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53C12" w:rsidRPr="00626826" w14:paraId="2DB7CFCE" w14:textId="77777777" w:rsidTr="00505FDC">
        <w:tc>
          <w:tcPr>
            <w:tcW w:w="575" w:type="pct"/>
            <w:shd w:val="clear" w:color="auto" w:fill="auto"/>
          </w:tcPr>
          <w:p w14:paraId="5FD87715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E5D55F8" w14:textId="6CD172F0" w:rsidR="00E53C12" w:rsidRDefault="00E53C12" w:rsidP="00E53C12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 = 0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100 &lt;&gt; 0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00 = 0))</w:t>
            </w:r>
          </w:p>
        </w:tc>
      </w:tr>
      <w:tr w:rsidR="00E53C12" w:rsidRPr="00E53C12" w14:paraId="40A8BC42" w14:textId="77777777" w:rsidTr="00505FDC">
        <w:tc>
          <w:tcPr>
            <w:tcW w:w="575" w:type="pct"/>
            <w:shd w:val="clear" w:color="auto" w:fill="auto"/>
          </w:tcPr>
          <w:p w14:paraId="3F410A0C" w14:textId="77777777" w:rsidR="00E53C12" w:rsidRPr="00E53C12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2B4953" w14:textId="7721E236" w:rsidR="00E53C12" w:rsidRPr="00E53C12" w:rsidRDefault="00E53C12" w:rsidP="002B263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Начало</w:t>
            </w:r>
            <w:r w:rsidRPr="001F5F0E">
              <w:rPr>
                <w:lang w:val="en-US"/>
              </w:rPr>
              <w:t xml:space="preserve"> </w:t>
            </w:r>
            <w:r w:rsidRPr="00094436">
              <w:t>цикла</w:t>
            </w:r>
            <w:r w:rsidRPr="001F5F0E">
              <w:rPr>
                <w:lang w:val="en-US"/>
              </w:rPr>
              <w:t xml:space="preserve"> </w:t>
            </w:r>
            <w:r w:rsidRPr="00094436">
              <w:t>А</w:t>
            </w:r>
            <w:r w:rsidRPr="001F5F0E">
              <w:rPr>
                <w:lang w:val="en-US"/>
              </w:rPr>
              <w:t xml:space="preserve">1.1. </w:t>
            </w:r>
            <w:r>
              <w:t>Проверка</w:t>
            </w:r>
            <w:r w:rsidRPr="00E32C45">
              <w:rPr>
                <w:lang w:val="en-US"/>
              </w:rPr>
              <w:t xml:space="preserve"> </w:t>
            </w:r>
            <w:r>
              <w:t>выполнения</w:t>
            </w:r>
            <w:r w:rsidRPr="00E32C45">
              <w:rPr>
                <w:lang w:val="en-US"/>
              </w:rPr>
              <w:t xml:space="preserve"> </w:t>
            </w:r>
            <w:r>
              <w:t>условий</w:t>
            </w:r>
            <w:r w:rsidRPr="00E32C45">
              <w:rPr>
                <w:lang w:val="en-US"/>
              </w:rPr>
              <w:t xml:space="preserve"> </w:t>
            </w:r>
            <w:r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= </w:t>
            </w:r>
            <w:r>
              <w:rPr>
                <w:color w:val="000000"/>
                <w:szCs w:val="28"/>
                <w:lang w:val="en-US" w:eastAsia="ru-RU"/>
              </w:rPr>
              <w:t>High</w:t>
            </w:r>
            <w:r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)) </w:t>
            </w:r>
            <w:r w:rsidR="00E32C45">
              <w:rPr>
                <w:color w:val="000000"/>
                <w:szCs w:val="28"/>
                <w:lang w:val="en-US" w:eastAsia="ru-RU"/>
              </w:rPr>
              <w:t>and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&gt; </w:t>
            </w:r>
            <w:r>
              <w:rPr>
                <w:color w:val="000000"/>
                <w:szCs w:val="28"/>
                <w:lang w:val="en-US" w:eastAsia="ru-RU"/>
              </w:rPr>
              <w:t>Year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1) </w:t>
            </w:r>
            <w:r w:rsidR="00E32C45">
              <w:rPr>
                <w:color w:val="000000"/>
                <w:szCs w:val="28"/>
                <w:lang w:val="en-US" w:eastAsia="ru-RU"/>
              </w:rPr>
              <w:t>or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 </w:t>
            </w:r>
            <w:r>
              <w:rPr>
                <w:color w:val="000000"/>
                <w:szCs w:val="28"/>
                <w:lang w:val="en-US" w:eastAsia="ru-RU"/>
              </w:rPr>
              <w:t>Month</w:t>
            </w:r>
            <w:r w:rsidRPr="00E32C45">
              <w:rPr>
                <w:color w:val="000000"/>
                <w:szCs w:val="28"/>
                <w:lang w:val="en-US" w:eastAsia="ru-RU"/>
              </w:rPr>
              <w:t>1))</w:t>
            </w:r>
            <w:r w:rsidRPr="00E32C45">
              <w:rPr>
                <w:lang w:val="en-US"/>
              </w:rPr>
              <w:t xml:space="preserve">. </w:t>
            </w:r>
            <w:r w:rsidR="00274C3D">
              <w:t>Если условия</w:t>
            </w:r>
            <w:r w:rsidRPr="00094436">
              <w:t xml:space="preserve"> истинн</w:t>
            </w:r>
            <w:r w:rsidR="00274C3D">
              <w:t>ы</w:t>
            </w:r>
            <w:r w:rsidRPr="00094436">
              <w:t>, перей</w:t>
            </w:r>
            <w:r w:rsidR="00274C3D">
              <w:t>ти к шагу 2</w:t>
            </w:r>
            <w:r w:rsidR="002B263E">
              <w:t>1</w:t>
            </w:r>
            <w:r w:rsidR="004A4E10">
              <w:t>, иначе – к шагу 2</w:t>
            </w:r>
            <w:r w:rsidR="002B263E">
              <w:t>9</w:t>
            </w:r>
          </w:p>
        </w:tc>
      </w:tr>
      <w:tr w:rsidR="00E53C12" w:rsidRPr="00E53C12" w14:paraId="647958FD" w14:textId="77777777" w:rsidTr="00505FDC">
        <w:tc>
          <w:tcPr>
            <w:tcW w:w="575" w:type="pct"/>
            <w:shd w:val="clear" w:color="auto" w:fill="auto"/>
          </w:tcPr>
          <w:p w14:paraId="10D4A09C" w14:textId="77777777" w:rsidR="00E53C12" w:rsidRPr="00E53C12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223C8A" w14:textId="202477ED" w:rsidR="00E53C12" w:rsidRPr="00E53C12" w:rsidRDefault="00274C3D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274C3D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32282CC6" w:rsidR="00274C3D" w:rsidRPr="00094436" w:rsidRDefault="00274C3D" w:rsidP="002B263E">
            <w:pPr>
              <w:pStyle w:val="aff"/>
            </w:pPr>
            <w:r>
              <w:t xml:space="preserve">Если условия </w:t>
            </w:r>
            <w:r w:rsidR="00166F60" w:rsidRPr="00166F60"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="00E32C45">
              <w:rPr>
                <w:color w:val="000000"/>
                <w:szCs w:val="28"/>
                <w:lang w:eastAsia="ru-RU"/>
              </w:rPr>
              <w:t>and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eb</w:t>
            </w:r>
            <w:r w:rsidRPr="00274C3D">
              <w:rPr>
                <w:color w:val="000000"/>
                <w:szCs w:val="28"/>
                <w:lang w:eastAsia="ru-RU"/>
              </w:rPr>
              <w:t>)</w:t>
            </w:r>
            <w:r w:rsidR="00166F60" w:rsidRPr="00166F60">
              <w:rPr>
                <w:color w:val="000000"/>
                <w:szCs w:val="28"/>
                <w:lang w:eastAsia="ru-RU"/>
              </w:rPr>
              <w:t>)</w:t>
            </w:r>
            <w:r w:rsidRPr="00094436">
              <w:t xml:space="preserve"> истинн</w:t>
            </w:r>
            <w:r>
              <w:t>ы</w:t>
            </w:r>
            <w:r w:rsidRPr="00094436">
              <w:t xml:space="preserve">, перейти к шагу </w:t>
            </w:r>
            <w:r>
              <w:t>2</w:t>
            </w:r>
            <w:r w:rsidR="002B263E">
              <w:t>3</w:t>
            </w:r>
            <w:r w:rsidRPr="00094436">
              <w:t>. Иначе</w:t>
            </w:r>
            <w:r>
              <w:t xml:space="preserve"> перейти к шагу 2</w:t>
            </w:r>
            <w:r w:rsidR="002B263E">
              <w:t>4</w:t>
            </w:r>
          </w:p>
        </w:tc>
      </w:tr>
      <w:tr w:rsidR="00274C3D" w:rsidRPr="003F5FBE" w14:paraId="253D7A7A" w14:textId="77777777" w:rsidTr="00505FDC">
        <w:tc>
          <w:tcPr>
            <w:tcW w:w="575" w:type="pct"/>
            <w:shd w:val="clear" w:color="auto" w:fill="auto"/>
          </w:tcPr>
          <w:p w14:paraId="0E7F619D" w14:textId="77777777" w:rsidR="00274C3D" w:rsidRPr="00E53C12" w:rsidRDefault="00274C3D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7D082FA" w14:textId="6217292B" w:rsidR="00274C3D" w:rsidRP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3F5FBE" w14:paraId="458F0E67" w14:textId="77777777" w:rsidTr="00505FDC">
        <w:tc>
          <w:tcPr>
            <w:tcW w:w="575" w:type="pct"/>
            <w:shd w:val="clear" w:color="auto" w:fill="auto"/>
          </w:tcPr>
          <w:p w14:paraId="737FA0FB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24FAC3B" w14:textId="522D0916" w:rsidR="00274C3D" w:rsidRPr="00274C3D" w:rsidRDefault="00274C3D" w:rsidP="004A4E10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Если условие </w:t>
            </w:r>
            <w:r w:rsidR="00A108B2" w:rsidRPr="00A108B2">
              <w:t>(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 w:val="26"/>
                <w:szCs w:val="26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CurrDayNum</w:t>
            </w:r>
            <w:proofErr w:type="spellEnd"/>
            <w:r>
              <w:rPr>
                <w:color w:val="000000"/>
                <w:sz w:val="26"/>
                <w:szCs w:val="26"/>
                <w:lang w:eastAsia="ru-RU"/>
              </w:rPr>
              <w:t xml:space="preserve"> + 1 &gt; 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FourWeeks</w:t>
            </w:r>
            <w:proofErr w:type="spellEnd"/>
            <w:r w:rsidR="00A108B2" w:rsidRPr="00A108B2">
              <w:rPr>
                <w:color w:val="000000"/>
                <w:sz w:val="26"/>
                <w:szCs w:val="26"/>
                <w:lang w:eastAsia="ru-RU"/>
              </w:rPr>
              <w:t>)</w:t>
            </w:r>
            <w:r w:rsidRPr="00094436">
              <w:t xml:space="preserve"> истинн</w:t>
            </w:r>
            <w:r>
              <w:t>о</w:t>
            </w:r>
            <w:r w:rsidRPr="00094436">
              <w:t xml:space="preserve">, перейти к шагу </w:t>
            </w:r>
            <w:r>
              <w:t>2</w:t>
            </w:r>
            <w:r w:rsidR="004A4E10">
              <w:t>4</w:t>
            </w:r>
            <w:r w:rsidRPr="00094436">
              <w:t>. Иначе</w:t>
            </w:r>
            <w:r>
              <w:t xml:space="preserve"> перейти к шагу 2</w:t>
            </w:r>
            <w:r w:rsidR="002B263E">
              <w:t>6</w:t>
            </w:r>
          </w:p>
        </w:tc>
      </w:tr>
      <w:tr w:rsidR="00274C3D" w:rsidRPr="003F5FBE" w14:paraId="099A4FA8" w14:textId="77777777" w:rsidTr="00505FDC">
        <w:tc>
          <w:tcPr>
            <w:tcW w:w="575" w:type="pct"/>
            <w:shd w:val="clear" w:color="auto" w:fill="auto"/>
          </w:tcPr>
          <w:p w14:paraId="67E865FD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9D7B91" w14:textId="2C31F6DB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FiveWeeks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+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</w:p>
        </w:tc>
      </w:tr>
      <w:tr w:rsidR="00274C3D" w:rsidRPr="003F5FBE" w14:paraId="6ABC40F7" w14:textId="77777777" w:rsidTr="00505FDC">
        <w:tc>
          <w:tcPr>
            <w:tcW w:w="575" w:type="pct"/>
            <w:shd w:val="clear" w:color="auto" w:fill="auto"/>
          </w:tcPr>
          <w:p w14:paraId="3BDE4ED4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82E5F1" w14:textId="150DE5D2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Перей</w:t>
            </w:r>
            <w:r w:rsidR="004A4E10">
              <w:rPr>
                <w:color w:val="000000"/>
                <w:szCs w:val="28"/>
                <w:lang w:eastAsia="ru-RU"/>
              </w:rPr>
              <w:t>тик</w:t>
            </w:r>
            <w:proofErr w:type="spellEnd"/>
            <w:r w:rsidR="004A4E10">
              <w:rPr>
                <w:color w:val="000000"/>
                <w:szCs w:val="28"/>
                <w:lang w:eastAsia="ru-RU"/>
              </w:rPr>
              <w:t xml:space="preserve"> шагу 27</w:t>
            </w:r>
          </w:p>
        </w:tc>
      </w:tr>
      <w:tr w:rsidR="004A4E10" w:rsidRPr="003F5FBE" w14:paraId="36FAA371" w14:textId="77777777" w:rsidTr="002B263E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14:paraId="64DDB4FD" w14:textId="77777777" w:rsidR="004A4E10" w:rsidRPr="00E53C12" w:rsidRDefault="004A4E10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14:paraId="28754C3E" w14:textId="2739EE4D" w:rsidR="004A4E10" w:rsidRDefault="004A4E10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(</w:t>
            </w:r>
            <w:proofErr w:type="spellStart"/>
            <w:r>
              <w:rPr>
                <w:color w:val="000000"/>
                <w:szCs w:val="28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eastAsia="ru-RU"/>
              </w:rPr>
              <w:t>FourWeeks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  <w:tr w:rsidR="00274C3D" w:rsidRPr="003F5FBE" w14:paraId="76F68215" w14:textId="77777777" w:rsidTr="002B263E">
        <w:tc>
          <w:tcPr>
            <w:tcW w:w="575" w:type="pct"/>
            <w:tcBorders>
              <w:bottom w:val="nil"/>
            </w:tcBorders>
            <w:shd w:val="clear" w:color="auto" w:fill="auto"/>
          </w:tcPr>
          <w:p w14:paraId="022551DE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14:paraId="6CC259A8" w14:textId="19CAAAB1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Succ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</w:tbl>
    <w:p w14:paraId="6AB82719" w14:textId="40CA6548" w:rsidR="002B263E" w:rsidRDefault="002B263E" w:rsidP="002B263E">
      <w:pPr>
        <w:ind w:firstLine="0"/>
      </w:pPr>
      <w:r>
        <w:lastRenderedPageBreak/>
        <w:t>Продолжение таблицы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74C3D" w:rsidRPr="003F5FBE" w14:paraId="41238DB0" w14:textId="77777777" w:rsidTr="00505FDC">
        <w:tc>
          <w:tcPr>
            <w:tcW w:w="575" w:type="pct"/>
            <w:shd w:val="clear" w:color="auto" w:fill="auto"/>
          </w:tcPr>
          <w:p w14:paraId="48EEEED0" w14:textId="5B1C60BD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4C8F56" w14:textId="63CB455A" w:rsid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>.1. Вернуться к шагу 19</w:t>
            </w:r>
          </w:p>
        </w:tc>
      </w:tr>
      <w:tr w:rsidR="00274C3D" w:rsidRPr="003F5FBE" w14:paraId="4916CBD0" w14:textId="77777777" w:rsidTr="00505FDC">
        <w:tc>
          <w:tcPr>
            <w:tcW w:w="575" w:type="pct"/>
            <w:shd w:val="clear" w:color="auto" w:fill="auto"/>
          </w:tcPr>
          <w:p w14:paraId="2D17E8A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94577EF" w14:textId="707C9B74" w:rsidR="00274C3D" w:rsidRPr="00094436" w:rsidRDefault="00274C3D" w:rsidP="00274C3D">
            <w:pPr>
              <w:pStyle w:val="aff"/>
            </w:pP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274C3D" w:rsidRPr="003F5FBE" w14:paraId="740092C3" w14:textId="77777777" w:rsidTr="00505FDC">
        <w:tc>
          <w:tcPr>
            <w:tcW w:w="575" w:type="pct"/>
            <w:shd w:val="clear" w:color="auto" w:fill="auto"/>
          </w:tcPr>
          <w:p w14:paraId="25ACB116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125981" w14:textId="0A7DEF5C" w:rsidR="00274C3D" w:rsidRPr="00094436" w:rsidRDefault="00274C3D" w:rsidP="00274C3D">
            <w:pPr>
              <w:pStyle w:val="aff"/>
            </w:pPr>
            <w:r w:rsidRPr="00094436">
              <w:t>Конец цикла А1</w:t>
            </w:r>
            <w:r>
              <w:t>. Вернуться к шагу 16</w:t>
            </w:r>
          </w:p>
        </w:tc>
      </w:tr>
      <w:tr w:rsidR="00274C3D" w:rsidRPr="003F5FBE" w14:paraId="0B83EFC8" w14:textId="77777777" w:rsidTr="00505FDC">
        <w:tc>
          <w:tcPr>
            <w:tcW w:w="575" w:type="pct"/>
            <w:shd w:val="clear" w:color="auto" w:fill="auto"/>
          </w:tcPr>
          <w:p w14:paraId="1A5D9D4F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689760" w14:textId="48B72B33" w:rsidR="00274C3D" w:rsidRPr="00274C3D" w:rsidRDefault="00274C3D" w:rsidP="002B263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094436">
              <w:t xml:space="preserve">. Проверка выполнения условия </w:t>
            </w:r>
            <w: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&lt; </w:t>
            </w:r>
            <w:r>
              <w:rPr>
                <w:color w:val="000000"/>
                <w:szCs w:val="28"/>
                <w:lang w:val="en-US" w:eastAsia="ru-RU"/>
              </w:rPr>
              <w:t>Day</w:t>
            </w:r>
            <w:r w:rsidRPr="00274C3D">
              <w:rPr>
                <w:color w:val="000000"/>
                <w:szCs w:val="28"/>
                <w:lang w:eastAsia="ru-RU"/>
              </w:rPr>
              <w:t>1</w:t>
            </w:r>
            <w:r>
              <w:rPr>
                <w:color w:val="000000"/>
                <w:szCs w:val="28"/>
                <w:lang w:eastAsia="ru-RU"/>
              </w:rPr>
              <w:t>)</w:t>
            </w:r>
            <w:r w:rsidRPr="00094436">
              <w:t xml:space="preserve">. Если условие истинно, перейти к шагу </w:t>
            </w:r>
            <w:r w:rsidR="002B263E">
              <w:t>32, иначе – к шагу 34</w:t>
            </w:r>
          </w:p>
        </w:tc>
      </w:tr>
      <w:tr w:rsidR="00274C3D" w:rsidRPr="003F5FBE" w14:paraId="5D139D65" w14:textId="77777777" w:rsidTr="00505FDC">
        <w:tc>
          <w:tcPr>
            <w:tcW w:w="575" w:type="pct"/>
            <w:shd w:val="clear" w:color="auto" w:fill="auto"/>
          </w:tcPr>
          <w:p w14:paraId="47354CCB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FE867" w14:textId="5929A781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Week)</w:t>
            </w:r>
          </w:p>
        </w:tc>
      </w:tr>
      <w:tr w:rsidR="00274C3D" w:rsidRPr="003F5FBE" w14:paraId="2A01C6C6" w14:textId="77777777" w:rsidTr="00505FDC">
        <w:tc>
          <w:tcPr>
            <w:tcW w:w="575" w:type="pct"/>
            <w:shd w:val="clear" w:color="auto" w:fill="auto"/>
          </w:tcPr>
          <w:p w14:paraId="3163D99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9F8D6F" w14:textId="65E7295E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2. Вернуться к шагу </w:t>
            </w:r>
            <w:r w:rsidR="002B263E">
              <w:t>31</w:t>
            </w:r>
          </w:p>
        </w:tc>
      </w:tr>
      <w:tr w:rsidR="00274C3D" w:rsidRPr="003F5FBE" w14:paraId="19DB6B58" w14:textId="77777777" w:rsidTr="00505FDC">
        <w:tc>
          <w:tcPr>
            <w:tcW w:w="575" w:type="pct"/>
            <w:shd w:val="clear" w:color="auto" w:fill="auto"/>
          </w:tcPr>
          <w:p w14:paraId="1993F5BA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C468EA6" w14:textId="3E852494" w:rsidR="00274C3D" w:rsidRPr="00094436" w:rsidRDefault="00274C3D" w:rsidP="00274C3D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r>
              <w:rPr>
                <w:color w:val="000000"/>
                <w:szCs w:val="28"/>
                <w:lang w:eastAsia="ru-RU"/>
              </w:rPr>
              <w:t>Year1</w:t>
            </w:r>
          </w:p>
        </w:tc>
      </w:tr>
      <w:tr w:rsidR="00274C3D" w:rsidRPr="003F5FBE" w14:paraId="2567C391" w14:textId="77777777" w:rsidTr="00505FDC">
        <w:tc>
          <w:tcPr>
            <w:tcW w:w="575" w:type="pct"/>
            <w:shd w:val="clear" w:color="auto" w:fill="auto"/>
          </w:tcPr>
          <w:p w14:paraId="79FBC6AE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01F6D9" w14:textId="79C23126" w:rsidR="00274C3D" w:rsidRPr="00094436" w:rsidRDefault="00274C3D" w:rsidP="00274C3D">
            <w:pPr>
              <w:pStyle w:val="aff"/>
            </w:pPr>
            <w:r>
              <w:t>Начало цикла А3</w:t>
            </w:r>
            <w:r w:rsidRPr="00094436">
              <w:t xml:space="preserve">. Проверка выполнения условия </w:t>
            </w:r>
            <w: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</w:t>
            </w:r>
            <w:r w:rsidRPr="00274C3D">
              <w:rPr>
                <w:color w:val="000000"/>
                <w:szCs w:val="28"/>
                <w:lang w:eastAsia="ru-RU"/>
              </w:rPr>
              <w:t xml:space="preserve">&lt;= </w:t>
            </w:r>
            <w:r>
              <w:rPr>
                <w:color w:val="000000"/>
                <w:szCs w:val="28"/>
                <w:lang w:eastAsia="ru-RU"/>
              </w:rPr>
              <w:t>Year2)</w:t>
            </w:r>
            <w:r w:rsidRPr="00094436">
              <w:t>. Если условие истинно, перей</w:t>
            </w:r>
            <w:r w:rsidR="002B263E">
              <w:t>ти к шагу 36, иначе – к шагу 53</w:t>
            </w:r>
          </w:p>
        </w:tc>
      </w:tr>
      <w:tr w:rsidR="00274C3D" w:rsidRPr="00626826" w14:paraId="5CF513CA" w14:textId="77777777" w:rsidTr="00505FDC">
        <w:tc>
          <w:tcPr>
            <w:tcW w:w="575" w:type="pct"/>
            <w:shd w:val="clear" w:color="auto" w:fill="auto"/>
          </w:tcPr>
          <w:p w14:paraId="7F67C032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453AFF" w14:textId="01DB60A1" w:rsidR="00274C3D" w:rsidRPr="00274C3D" w:rsidRDefault="00274C3D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 = 0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100 &lt;&gt; 0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00 = 0))</w:t>
            </w:r>
          </w:p>
        </w:tc>
      </w:tr>
      <w:tr w:rsidR="00274C3D" w:rsidRPr="00274C3D" w14:paraId="12ABC6EB" w14:textId="77777777" w:rsidTr="00505FDC">
        <w:tc>
          <w:tcPr>
            <w:tcW w:w="575" w:type="pct"/>
            <w:shd w:val="clear" w:color="auto" w:fill="auto"/>
          </w:tcPr>
          <w:p w14:paraId="3F30EEDB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482B23" w14:textId="17FE74A3" w:rsidR="00274C3D" w:rsidRPr="00274C3D" w:rsidRDefault="00274C3D" w:rsidP="00274C3D">
            <w:pPr>
              <w:pStyle w:val="aff"/>
              <w:rPr>
                <w:lang w:val="en-US"/>
              </w:rPr>
            </w:pPr>
            <w:r>
              <w:t>Начало</w:t>
            </w:r>
            <w:r w:rsidRPr="00274C3D">
              <w:rPr>
                <w:lang w:val="en-US"/>
              </w:rPr>
              <w:t xml:space="preserve"> </w:t>
            </w:r>
            <w:r>
              <w:t>цикла</w:t>
            </w:r>
            <w:r w:rsidRPr="00274C3D">
              <w:rPr>
                <w:lang w:val="en-US"/>
              </w:rPr>
              <w:t xml:space="preserve"> </w:t>
            </w:r>
            <w:r>
              <w:t>А</w:t>
            </w:r>
            <w:r w:rsidRPr="00274C3D">
              <w:rPr>
                <w:lang w:val="en-US"/>
              </w:rPr>
              <w:t xml:space="preserve">3.1. </w:t>
            </w:r>
            <w:r w:rsidRPr="00094436">
              <w:t>Проверка</w:t>
            </w:r>
            <w:r w:rsidRPr="00274C3D">
              <w:rPr>
                <w:lang w:val="en-US"/>
              </w:rPr>
              <w:t xml:space="preserve"> </w:t>
            </w:r>
            <w:r w:rsidRPr="00094436">
              <w:t>выполнения</w:t>
            </w:r>
            <w:r w:rsidRPr="00274C3D">
              <w:rPr>
                <w:lang w:val="en-US"/>
              </w:rPr>
              <w:t xml:space="preserve"> </w:t>
            </w:r>
            <w:r>
              <w:t>условий</w:t>
            </w:r>
            <w:r w:rsidRPr="00274C3D">
              <w:rPr>
                <w:lang w:val="en-US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= High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&gt; Year2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= Month2))</w:t>
            </w:r>
            <w:r w:rsidRPr="00274C3D">
              <w:rPr>
                <w:color w:val="000000"/>
                <w:szCs w:val="28"/>
                <w:lang w:val="en-US" w:eastAsia="ru-RU"/>
              </w:rPr>
              <w:t xml:space="preserve">. </w:t>
            </w:r>
            <w:r w:rsidRPr="00094436">
              <w:t>Если</w:t>
            </w:r>
            <w:r w:rsidRPr="00274C3D">
              <w:rPr>
                <w:lang w:val="en-US"/>
              </w:rPr>
              <w:t xml:space="preserve"> </w:t>
            </w:r>
            <w:r>
              <w:t>условия</w:t>
            </w:r>
            <w:r w:rsidRPr="00274C3D">
              <w:rPr>
                <w:lang w:val="en-US"/>
              </w:rPr>
              <w:t xml:space="preserve"> </w:t>
            </w:r>
            <w:r>
              <w:t>истинны</w:t>
            </w:r>
            <w:r w:rsidRPr="00274C3D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274C3D">
              <w:rPr>
                <w:lang w:val="en-US"/>
              </w:rPr>
              <w:t xml:space="preserve">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38</w:t>
            </w:r>
            <w:r w:rsidRPr="00274C3D">
              <w:rPr>
                <w:lang w:val="en-US"/>
              </w:rPr>
              <w:t xml:space="preserve">, </w:t>
            </w:r>
            <w:r w:rsidRPr="00094436">
              <w:t>иначе</w:t>
            </w:r>
            <w:r w:rsidRPr="00274C3D">
              <w:rPr>
                <w:lang w:val="en-US"/>
              </w:rPr>
              <w:t xml:space="preserve"> –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50</w:t>
            </w:r>
          </w:p>
        </w:tc>
      </w:tr>
      <w:tr w:rsidR="00274C3D" w:rsidRPr="00274C3D" w14:paraId="153773B8" w14:textId="77777777" w:rsidTr="00505FDC">
        <w:tc>
          <w:tcPr>
            <w:tcW w:w="575" w:type="pct"/>
            <w:shd w:val="clear" w:color="auto" w:fill="auto"/>
          </w:tcPr>
          <w:p w14:paraId="12E2892B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7B4FC15" w14:textId="4DCA2E3C" w:rsidR="00274C3D" w:rsidRPr="00274C3D" w:rsidRDefault="00274C3D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274C3D" w:rsidRPr="00166F60" w14:paraId="2D308987" w14:textId="77777777" w:rsidTr="00505FDC">
        <w:tc>
          <w:tcPr>
            <w:tcW w:w="575" w:type="pct"/>
            <w:shd w:val="clear" w:color="auto" w:fill="auto"/>
          </w:tcPr>
          <w:p w14:paraId="743FEB01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277E99" w14:textId="45F7831A" w:rsidR="00274C3D" w:rsidRPr="00166F60" w:rsidRDefault="00274C3D" w:rsidP="00166F60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Если</w:t>
            </w:r>
            <w:r w:rsidRPr="00166F60">
              <w:rPr>
                <w:lang w:val="en-US"/>
              </w:rPr>
              <w:t xml:space="preserve"> </w:t>
            </w:r>
            <w:r>
              <w:t>условия</w:t>
            </w:r>
            <w:r w:rsidR="00166F60">
              <w:rPr>
                <w:lang w:val="en-US"/>
              </w:rPr>
              <w:t xml:space="preserve"> </w:t>
            </w:r>
            <w:r w:rsidR="00166F60" w:rsidRPr="00166F60">
              <w:rPr>
                <w:lang w:val="en-US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 w:rsidRPr="00166F60">
              <w:rPr>
                <w:color w:val="000000"/>
                <w:szCs w:val="28"/>
                <w:lang w:val="en-US"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and</w:t>
            </w:r>
            <w:r w:rsidRPr="00166F60">
              <w:rPr>
                <w:color w:val="000000"/>
                <w:szCs w:val="28"/>
                <w:lang w:val="en-US"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166F60">
              <w:rPr>
                <w:color w:val="000000"/>
                <w:szCs w:val="28"/>
                <w:lang w:val="en-US"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eb</w:t>
            </w:r>
            <w:r w:rsidR="00166F60">
              <w:rPr>
                <w:color w:val="000000"/>
                <w:szCs w:val="28"/>
                <w:lang w:val="en-US" w:eastAsia="ru-RU"/>
              </w:rPr>
              <w:t>)</w:t>
            </w:r>
            <w:r w:rsidRPr="00166F60">
              <w:rPr>
                <w:color w:val="000000"/>
                <w:szCs w:val="28"/>
                <w:lang w:val="en-US" w:eastAsia="ru-RU"/>
              </w:rPr>
              <w:t xml:space="preserve">) </w:t>
            </w:r>
            <w:r w:rsidRPr="00094436">
              <w:t>истинн</w:t>
            </w:r>
            <w:r>
              <w:t>ы</w:t>
            </w:r>
            <w:r w:rsidRPr="00166F60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166F60">
              <w:rPr>
                <w:lang w:val="en-US"/>
              </w:rPr>
              <w:t xml:space="preserve"> </w:t>
            </w:r>
            <w:r w:rsidRPr="00094436">
              <w:t>к</w:t>
            </w:r>
            <w:r w:rsidRPr="00166F60">
              <w:rPr>
                <w:lang w:val="en-US"/>
              </w:rPr>
              <w:t xml:space="preserve"> </w:t>
            </w:r>
            <w:r w:rsidRPr="00094436">
              <w:t>шагу</w:t>
            </w:r>
            <w:r w:rsidRPr="00166F60">
              <w:rPr>
                <w:lang w:val="en-US"/>
              </w:rPr>
              <w:t xml:space="preserve"> </w:t>
            </w:r>
            <w:r w:rsidR="002B263E" w:rsidRPr="00166F60">
              <w:rPr>
                <w:lang w:val="en-US"/>
              </w:rPr>
              <w:t>40</w:t>
            </w:r>
            <w:r w:rsidRPr="00166F60">
              <w:rPr>
                <w:lang w:val="en-US"/>
              </w:rPr>
              <w:t xml:space="preserve">. </w:t>
            </w:r>
            <w:r w:rsidRPr="00094436">
              <w:t>Иначе</w:t>
            </w:r>
            <w:r w:rsidRPr="00166F60">
              <w:t xml:space="preserve"> </w:t>
            </w:r>
            <w:r>
              <w:t>перейти</w:t>
            </w:r>
            <w:r w:rsidRPr="00166F60">
              <w:t xml:space="preserve"> </w:t>
            </w:r>
            <w:r>
              <w:t>к</w:t>
            </w:r>
            <w:r w:rsidRPr="00166F60">
              <w:t xml:space="preserve"> </w:t>
            </w:r>
            <w:r>
              <w:t>шагу</w:t>
            </w:r>
            <w:r w:rsidR="002B263E" w:rsidRPr="00166F60">
              <w:t xml:space="preserve"> 41</w:t>
            </w:r>
          </w:p>
        </w:tc>
      </w:tr>
      <w:tr w:rsidR="00274C3D" w:rsidRPr="00274C3D" w14:paraId="1784DE66" w14:textId="77777777" w:rsidTr="00505FDC">
        <w:tc>
          <w:tcPr>
            <w:tcW w:w="575" w:type="pct"/>
            <w:shd w:val="clear" w:color="auto" w:fill="auto"/>
          </w:tcPr>
          <w:p w14:paraId="4AB70BBD" w14:textId="77777777" w:rsidR="00274C3D" w:rsidRPr="00166F60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4A2BF2" w14:textId="3C5BBE97" w:rsid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274C3D" w14:paraId="7D4C84A5" w14:textId="77777777" w:rsidTr="00505FDC">
        <w:tc>
          <w:tcPr>
            <w:tcW w:w="575" w:type="pct"/>
            <w:shd w:val="clear" w:color="auto" w:fill="auto"/>
          </w:tcPr>
          <w:p w14:paraId="6B73F727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ADD77DF" w14:textId="48DF9647" w:rsid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t>Начало</w:t>
            </w:r>
            <w:r w:rsidRPr="00274C3D">
              <w:rPr>
                <w:lang w:val="en-US"/>
              </w:rPr>
              <w:t xml:space="preserve"> </w:t>
            </w:r>
            <w:r>
              <w:t>цикла</w:t>
            </w:r>
            <w:r w:rsidRPr="00274C3D">
              <w:rPr>
                <w:lang w:val="en-US"/>
              </w:rPr>
              <w:t xml:space="preserve"> </w:t>
            </w:r>
            <w:r>
              <w:t>А</w:t>
            </w:r>
            <w:r w:rsidRPr="00274C3D">
              <w:rPr>
                <w:lang w:val="en-US"/>
              </w:rPr>
              <w:t xml:space="preserve">3.2. </w:t>
            </w:r>
            <w:r w:rsidRPr="00094436">
              <w:t>Проверка</w:t>
            </w:r>
            <w:r w:rsidRPr="00274C3D">
              <w:rPr>
                <w:lang w:val="en-US"/>
              </w:rPr>
              <w:t xml:space="preserve"> </w:t>
            </w:r>
            <w:r w:rsidRPr="00094436">
              <w:t>выполнения</w:t>
            </w:r>
            <w:r w:rsidRPr="00274C3D">
              <w:rPr>
                <w:lang w:val="en-US"/>
              </w:rPr>
              <w:t xml:space="preserve"> </w:t>
            </w:r>
            <w:r>
              <w:t>условий</w:t>
            </w:r>
            <w:r w:rsidRPr="00274C3D">
              <w:rPr>
                <w:lang w:val="en-US"/>
              </w:rPr>
              <w:t xml:space="preserve"> </w:t>
            </w:r>
            <w:r w:rsidR="00E32C45"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= 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>) and (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&gt; Year2) or 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&gt; Month2) or 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= Day2)). </w:t>
            </w:r>
            <w:r w:rsidRPr="00094436">
              <w:t>Если</w:t>
            </w:r>
            <w:r w:rsidRPr="00274C3D">
              <w:rPr>
                <w:lang w:val="en-US"/>
              </w:rPr>
              <w:t xml:space="preserve"> </w:t>
            </w:r>
            <w:r>
              <w:t>условия</w:t>
            </w:r>
            <w:r w:rsidRPr="00274C3D">
              <w:rPr>
                <w:lang w:val="en-US"/>
              </w:rPr>
              <w:t xml:space="preserve"> </w:t>
            </w:r>
            <w:r>
              <w:t>истинны</w:t>
            </w:r>
            <w:r w:rsidRPr="00274C3D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274C3D">
              <w:rPr>
                <w:lang w:val="en-US"/>
              </w:rPr>
              <w:t xml:space="preserve">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42</w:t>
            </w:r>
            <w:r w:rsidRPr="00274C3D">
              <w:rPr>
                <w:lang w:val="en-US"/>
              </w:rPr>
              <w:t xml:space="preserve">, </w:t>
            </w:r>
            <w:r w:rsidRPr="00094436">
              <w:t>иначе</w:t>
            </w:r>
            <w:r w:rsidRPr="00274C3D">
              <w:rPr>
                <w:lang w:val="en-US"/>
              </w:rPr>
              <w:t xml:space="preserve"> –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47</w:t>
            </w:r>
          </w:p>
        </w:tc>
      </w:tr>
      <w:tr w:rsidR="00274C3D" w:rsidRPr="00E32C45" w14:paraId="2DD0712A" w14:textId="77777777" w:rsidTr="00505FDC">
        <w:tc>
          <w:tcPr>
            <w:tcW w:w="575" w:type="pct"/>
            <w:shd w:val="clear" w:color="auto" w:fill="auto"/>
          </w:tcPr>
          <w:p w14:paraId="4C31678E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E5E96EB" w14:textId="7C3599C9" w:rsidR="00274C3D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Если</w:t>
            </w:r>
            <w:r w:rsidRPr="00E32C45">
              <w:t xml:space="preserve"> </w:t>
            </w:r>
            <w:r>
              <w:t>условие</w:t>
            </w:r>
            <w:r w:rsidRPr="00E32C45">
              <w:t xml:space="preserve"> </w:t>
            </w:r>
            <w:r w:rsidR="00A108B2" w:rsidRPr="00A108B2"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Pr="00E32C45">
              <w:rPr>
                <w:color w:val="000000"/>
                <w:szCs w:val="28"/>
                <w:lang w:eastAsia="ru-RU"/>
              </w:rPr>
              <w:t xml:space="preserve"> 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Num</w:t>
            </w:r>
            <w:proofErr w:type="spellEnd"/>
            <w:r w:rsidR="00A108B2" w:rsidRPr="00A108B2">
              <w:rPr>
                <w:color w:val="000000"/>
                <w:szCs w:val="28"/>
                <w:lang w:eastAsia="ru-RU"/>
              </w:rPr>
              <w:t>)</w:t>
            </w:r>
            <w:r w:rsidRPr="00E32C45">
              <w:rPr>
                <w:color w:val="000000"/>
                <w:szCs w:val="28"/>
                <w:lang w:eastAsia="ru-RU"/>
              </w:rPr>
              <w:t xml:space="preserve"> </w:t>
            </w:r>
            <w:r w:rsidRPr="00094436">
              <w:t>истинн</w:t>
            </w:r>
            <w:r>
              <w:t>о</w:t>
            </w:r>
            <w:r w:rsidRPr="00E32C45">
              <w:t xml:space="preserve">, </w:t>
            </w:r>
            <w:r w:rsidRPr="00094436">
              <w:t>перейти</w:t>
            </w:r>
            <w:r w:rsidRPr="00E32C45">
              <w:t xml:space="preserve"> </w:t>
            </w:r>
            <w:r w:rsidRPr="00094436">
              <w:t>к</w:t>
            </w:r>
            <w:r w:rsidRPr="00E32C45">
              <w:t xml:space="preserve"> </w:t>
            </w:r>
            <w:r w:rsidRPr="00094436">
              <w:t>шагу</w:t>
            </w:r>
            <w:r w:rsidRPr="00E32C45">
              <w:t xml:space="preserve"> </w:t>
            </w:r>
            <w:r w:rsidR="00E75B20">
              <w:t>43</w:t>
            </w:r>
            <w:r w:rsidRPr="00E32C45">
              <w:t xml:space="preserve">. </w:t>
            </w:r>
            <w:r w:rsidRPr="00094436">
              <w:t>Иначе</w:t>
            </w:r>
            <w:r w:rsidRPr="00E32C45">
              <w:t xml:space="preserve"> </w:t>
            </w:r>
            <w:r>
              <w:t>перейти</w:t>
            </w:r>
            <w:r w:rsidRPr="00E32C45">
              <w:t xml:space="preserve"> </w:t>
            </w:r>
            <w:r>
              <w:t>к</w:t>
            </w:r>
            <w:r w:rsidRPr="00E32C45">
              <w:t xml:space="preserve"> </w:t>
            </w:r>
            <w:r>
              <w:t>шагу</w:t>
            </w:r>
            <w:r w:rsidR="00E75B20">
              <w:t xml:space="preserve"> 45</w:t>
            </w:r>
          </w:p>
        </w:tc>
      </w:tr>
      <w:tr w:rsidR="00274C3D" w:rsidRPr="00E32C45" w14:paraId="542548F0" w14:textId="77777777" w:rsidTr="00505FDC">
        <w:tc>
          <w:tcPr>
            <w:tcW w:w="575" w:type="pct"/>
            <w:shd w:val="clear" w:color="auto" w:fill="auto"/>
          </w:tcPr>
          <w:p w14:paraId="726E6B0C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0DA951" w14:textId="7E0B6FB3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eastAsia="ru-RU"/>
              </w:rPr>
              <w:t>Ord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)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</w:p>
        </w:tc>
      </w:tr>
      <w:tr w:rsidR="00274C3D" w:rsidRPr="00E32C45" w14:paraId="4B25BB91" w14:textId="77777777" w:rsidTr="00505FDC">
        <w:tc>
          <w:tcPr>
            <w:tcW w:w="575" w:type="pct"/>
            <w:shd w:val="clear" w:color="auto" w:fill="auto"/>
          </w:tcPr>
          <w:p w14:paraId="31E42921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90AB746" w14:textId="433BBC17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E32C45" w14:paraId="49FA2180" w14:textId="77777777" w:rsidTr="00505FDC">
        <w:tc>
          <w:tcPr>
            <w:tcW w:w="575" w:type="pct"/>
            <w:shd w:val="clear" w:color="auto" w:fill="auto"/>
          </w:tcPr>
          <w:p w14:paraId="34784558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091F15" w14:textId="0E9A5AFE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Week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  <w:tr w:rsidR="00274C3D" w:rsidRPr="00E32C45" w14:paraId="7C755A5C" w14:textId="77777777" w:rsidTr="00505FDC">
        <w:tc>
          <w:tcPr>
            <w:tcW w:w="575" w:type="pct"/>
            <w:shd w:val="clear" w:color="auto" w:fill="auto"/>
          </w:tcPr>
          <w:p w14:paraId="6A85F73A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06A636F" w14:textId="2D8B959B" w:rsidR="00274C3D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3.2. Вернуться к шагу </w:t>
            </w:r>
            <w:r w:rsidR="00E75B20">
              <w:t>41</w:t>
            </w:r>
          </w:p>
        </w:tc>
      </w:tr>
      <w:tr w:rsidR="00E32C45" w:rsidRPr="00E32C45" w14:paraId="51285120" w14:textId="77777777" w:rsidTr="00505FDC">
        <w:tc>
          <w:tcPr>
            <w:tcW w:w="575" w:type="pct"/>
            <w:shd w:val="clear" w:color="auto" w:fill="auto"/>
          </w:tcPr>
          <w:p w14:paraId="2CC98B0E" w14:textId="77777777" w:rsidR="00E32C45" w:rsidRPr="00E32C45" w:rsidRDefault="00E32C45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E8699C" w14:textId="2E1D1978" w:rsidR="00E32C45" w:rsidRPr="00094436" w:rsidRDefault="00E32C45" w:rsidP="00E32C45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</w:p>
        </w:tc>
      </w:tr>
      <w:tr w:rsidR="00E32C45" w:rsidRPr="00E32C45" w14:paraId="156B2133" w14:textId="77777777" w:rsidTr="00505FDC">
        <w:tc>
          <w:tcPr>
            <w:tcW w:w="575" w:type="pct"/>
            <w:shd w:val="clear" w:color="auto" w:fill="auto"/>
          </w:tcPr>
          <w:p w14:paraId="219F097A" w14:textId="77777777" w:rsidR="00E32C45" w:rsidRPr="00E32C45" w:rsidRDefault="00E32C45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3B424B" w14:textId="3C05C892" w:rsidR="00E32C45" w:rsidRPr="00094436" w:rsidRDefault="00E32C45" w:rsidP="00E32C45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uc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32C45" w:rsidRPr="00E32C45" w14:paraId="7CEC3BD1" w14:textId="77777777" w:rsidTr="00505FDC">
        <w:tc>
          <w:tcPr>
            <w:tcW w:w="575" w:type="pct"/>
            <w:shd w:val="clear" w:color="auto" w:fill="auto"/>
          </w:tcPr>
          <w:p w14:paraId="0E372C57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5ACB016" w14:textId="5289E865" w:rsidR="00E32C45" w:rsidRPr="00094436" w:rsidRDefault="00E32C45" w:rsidP="00E32C45">
            <w:pPr>
              <w:pStyle w:val="aff"/>
            </w:pPr>
            <w:r w:rsidRPr="00094436">
              <w:t>Конец цикла А</w:t>
            </w:r>
            <w:r>
              <w:t xml:space="preserve">3.1. Вернуться к шагу </w:t>
            </w:r>
            <w:r w:rsidR="00E75B20">
              <w:t>37</w:t>
            </w:r>
          </w:p>
        </w:tc>
      </w:tr>
      <w:tr w:rsidR="00E32C45" w:rsidRPr="00E32C45" w14:paraId="331BEEB7" w14:textId="77777777" w:rsidTr="00505FDC">
        <w:tc>
          <w:tcPr>
            <w:tcW w:w="575" w:type="pct"/>
            <w:shd w:val="clear" w:color="auto" w:fill="auto"/>
          </w:tcPr>
          <w:p w14:paraId="4C0C3495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B4A0E86" w14:textId="598DAF79" w:rsidR="00E32C45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32C45" w:rsidRPr="00E32C45" w14:paraId="54C17FDE" w14:textId="77777777" w:rsidTr="00505FDC">
        <w:tc>
          <w:tcPr>
            <w:tcW w:w="575" w:type="pct"/>
            <w:shd w:val="clear" w:color="auto" w:fill="auto"/>
          </w:tcPr>
          <w:p w14:paraId="34F6B415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7676603" w14:textId="3E19A556" w:rsidR="00E32C45" w:rsidRDefault="00E32C45" w:rsidP="00E32C4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32C45" w:rsidRPr="00E32C45" w14:paraId="6B79D1C6" w14:textId="77777777" w:rsidTr="00505FDC">
        <w:tc>
          <w:tcPr>
            <w:tcW w:w="575" w:type="pct"/>
            <w:shd w:val="clear" w:color="auto" w:fill="auto"/>
          </w:tcPr>
          <w:p w14:paraId="45B4EA09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832D9E" w14:textId="0682CE43" w:rsidR="00E32C45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3. Вернуться к шагу </w:t>
            </w:r>
            <w:r w:rsidR="00E75B20">
              <w:t>35</w:t>
            </w:r>
          </w:p>
        </w:tc>
      </w:tr>
      <w:tr w:rsidR="00E32C45" w:rsidRPr="00E32C45" w14:paraId="4905DD1C" w14:textId="77777777" w:rsidTr="00505FDC">
        <w:tc>
          <w:tcPr>
            <w:tcW w:w="575" w:type="pct"/>
            <w:shd w:val="clear" w:color="auto" w:fill="auto"/>
          </w:tcPr>
          <w:p w14:paraId="333341DB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072391D" w14:textId="03262823" w:rsidR="00E32C45" w:rsidRDefault="00E32C45" w:rsidP="00E32C4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</w:p>
        </w:tc>
      </w:tr>
      <w:tr w:rsidR="00E32C4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32C45" w:rsidRPr="00EC3061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E32C45" w:rsidRPr="00094436" w:rsidRDefault="00E32C45" w:rsidP="00E32C45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7" w:name="_Toc460586193"/>
      <w:bookmarkStart w:id="38" w:name="_Toc462140310"/>
      <w:bookmarkStart w:id="39" w:name="_Toc122111961"/>
      <w:r w:rsidRPr="003F5FBE">
        <w:lastRenderedPageBreak/>
        <w:t>Структура данных</w:t>
      </w:r>
      <w:bookmarkEnd w:id="37"/>
      <w:bookmarkEnd w:id="38"/>
      <w:bookmarkEnd w:id="39"/>
    </w:p>
    <w:p w14:paraId="254D9404" w14:textId="2D5C2C23" w:rsidR="00720ED4" w:rsidRPr="008D7329" w:rsidRDefault="00720ED4" w:rsidP="00720ED4">
      <w:pPr>
        <w:pStyle w:val="af8"/>
        <w:ind w:left="1068" w:hanging="1068"/>
      </w:pPr>
      <w:r>
        <w:t>Таблица 2 – Описанные скалярные типы</w:t>
      </w:r>
    </w:p>
    <w:tbl>
      <w:tblPr>
        <w:tblW w:w="492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4"/>
        <w:gridCol w:w="3376"/>
        <w:gridCol w:w="3969"/>
      </w:tblGrid>
      <w:tr w:rsidR="00720ED4" w14:paraId="1AE489FC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41487" w14:textId="77777777" w:rsidR="00720ED4" w:rsidRDefault="00720ED4" w:rsidP="00720ED4">
            <w:pPr>
              <w:pStyle w:val="af8"/>
            </w:pPr>
            <w:r>
              <w:t xml:space="preserve">Описанные типы </w:t>
            </w: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445EC" w14:textId="77777777" w:rsidR="00720ED4" w:rsidRDefault="00720ED4" w:rsidP="00720ED4">
            <w:pPr>
              <w:pStyle w:val="aff"/>
            </w:pPr>
            <w:r>
              <w:t>Множество значений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B687E" w14:textId="77777777" w:rsidR="00720ED4" w:rsidRPr="008D7329" w:rsidRDefault="00720ED4" w:rsidP="00720ED4">
            <w:pPr>
              <w:pStyle w:val="aff"/>
            </w:pPr>
            <w:r>
              <w:t>Разновидность типа</w:t>
            </w:r>
          </w:p>
        </w:tc>
      </w:tr>
      <w:tr w:rsidR="00720ED4" w:rsidRPr="00857D63" w14:paraId="335F6F3D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44B7" w14:textId="4D870541" w:rsidR="00720ED4" w:rsidRPr="00F53ECF" w:rsidRDefault="00720ED4" w:rsidP="00720ED4">
            <w:pPr>
              <w:pStyle w:val="aff"/>
            </w:pPr>
            <w:proofErr w:type="spellStart"/>
            <w:r w:rsidRPr="004A2258">
              <w:rPr>
                <w:szCs w:val="28"/>
              </w:rPr>
              <w:t>Tday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F4DA" w14:textId="77777777" w:rsidR="00720ED4" w:rsidRPr="00F53ECF" w:rsidRDefault="00720ED4" w:rsidP="00720ED4">
            <w:pPr>
              <w:pStyle w:val="aff"/>
            </w:pPr>
            <w:r w:rsidRPr="00F53ECF">
              <w:t>1..31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416E7" w14:textId="77777777" w:rsidR="00720ED4" w:rsidRDefault="00720ED4" w:rsidP="00720ED4">
            <w:pPr>
              <w:pStyle w:val="aff"/>
            </w:pPr>
            <w:r>
              <w:t>Тип диапазон</w:t>
            </w:r>
          </w:p>
        </w:tc>
      </w:tr>
      <w:tr w:rsidR="00720ED4" w14:paraId="02410EB9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5066" w14:textId="78CFCDFB" w:rsidR="00720ED4" w:rsidRPr="008D7329" w:rsidRDefault="00720ED4" w:rsidP="00720ED4">
            <w:pPr>
              <w:pStyle w:val="aff"/>
              <w:rPr>
                <w:lang w:val="en-US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83FB5" w14:textId="4331C316" w:rsidR="00720ED4" w:rsidRDefault="00720ED4" w:rsidP="00720ED4">
            <w:pPr>
              <w:pStyle w:val="aff"/>
              <w:rPr>
                <w:lang w:val="en-US"/>
              </w:rPr>
            </w:pPr>
            <w:r w:rsidRPr="004A2258">
              <w:rPr>
                <w:szCs w:val="28"/>
              </w:rPr>
              <w:t>1..3000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D6E5" w14:textId="77777777" w:rsidR="00720ED4" w:rsidRPr="008D7329" w:rsidRDefault="00720ED4" w:rsidP="00720ED4">
            <w:pPr>
              <w:pStyle w:val="aff"/>
            </w:pPr>
            <w:r>
              <w:t>Тип диапазон</w:t>
            </w:r>
          </w:p>
        </w:tc>
      </w:tr>
      <w:tr w:rsidR="00720ED4" w14:paraId="0A27098A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88AE" w14:textId="5E4C7ED8" w:rsidR="00720ED4" w:rsidRPr="008D7329" w:rsidRDefault="00720ED4" w:rsidP="00720ED4">
            <w:pPr>
              <w:pStyle w:val="aff"/>
              <w:rPr>
                <w:lang w:val="en-US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E3AE7" w14:textId="678C5AF1" w:rsidR="00720ED4" w:rsidRPr="00720ED4" w:rsidRDefault="00720ED4" w:rsidP="00720ED4">
            <w:pPr>
              <w:pStyle w:val="aff"/>
              <w:rPr>
                <w:lang w:val="en-US"/>
              </w:rPr>
            </w:pPr>
            <w:r w:rsidRPr="00720ED4">
              <w:rPr>
                <w:szCs w:val="28"/>
                <w:lang w:val="en-US"/>
              </w:rPr>
              <w:t>(</w:t>
            </w:r>
            <w:r w:rsidRPr="004A2258">
              <w:rPr>
                <w:szCs w:val="28"/>
                <w:lang w:val="en-US"/>
              </w:rPr>
              <w:t>Jan</w:t>
            </w:r>
            <w:r w:rsidRPr="00720ED4">
              <w:rPr>
                <w:szCs w:val="28"/>
                <w:lang w:val="en-US"/>
              </w:rPr>
              <w:t xml:space="preserve"> = 1, </w:t>
            </w:r>
            <w:r w:rsidRPr="004A2258">
              <w:rPr>
                <w:szCs w:val="28"/>
                <w:lang w:val="en-US"/>
              </w:rPr>
              <w:t>Feb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Mar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Apr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May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Jun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Jul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Aug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Sep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Oct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Nov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Dec</w:t>
            </w:r>
            <w:r w:rsidRPr="00720ED4">
              <w:rPr>
                <w:szCs w:val="28"/>
                <w:lang w:val="en-US"/>
              </w:rPr>
              <w:t>)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68988" w14:textId="77777777" w:rsidR="00720ED4" w:rsidRPr="008D7329" w:rsidRDefault="00720ED4" w:rsidP="00720ED4">
            <w:pPr>
              <w:pStyle w:val="aff"/>
            </w:pPr>
            <w:r>
              <w:t>Перечислимый скалярный тип</w:t>
            </w:r>
          </w:p>
        </w:tc>
      </w:tr>
      <w:tr w:rsidR="00720ED4" w14:paraId="29EAA599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55CD" w14:textId="6F7DF2DB" w:rsidR="00720ED4" w:rsidRPr="004A2258" w:rsidRDefault="00720ED4" w:rsidP="00720ED4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  <w:lang w:val="en-US"/>
              </w:rPr>
              <w:t>Tweek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45CC2" w14:textId="7F4CA56B" w:rsidR="00720ED4" w:rsidRPr="00720ED4" w:rsidRDefault="00390911" w:rsidP="00720ED4">
            <w:pPr>
              <w:pStyle w:val="aff"/>
              <w:rPr>
                <w:szCs w:val="28"/>
                <w:lang w:val="en-US"/>
              </w:rPr>
            </w:pPr>
            <w:r w:rsidRPr="004A2258">
              <w:rPr>
                <w:szCs w:val="28"/>
                <w:lang w:val="en-US"/>
              </w:rPr>
              <w:t>(Monday = 1, Tuesday, Wednesday, Thursday, Friday, Saturday, Sunday)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5CAA" w14:textId="63EC3CBE" w:rsidR="00720ED4" w:rsidRDefault="00720ED4" w:rsidP="00720ED4">
            <w:pPr>
              <w:pStyle w:val="aff"/>
            </w:pPr>
            <w:r>
              <w:t>Перечислимый скалярный тип</w:t>
            </w:r>
          </w:p>
        </w:tc>
      </w:tr>
    </w:tbl>
    <w:p w14:paraId="4B63B33B" w14:textId="77777777" w:rsidR="00720ED4" w:rsidRDefault="00720ED4" w:rsidP="00C14268">
      <w:pPr>
        <w:pStyle w:val="ad"/>
      </w:pPr>
    </w:p>
    <w:p w14:paraId="26F75C79" w14:textId="13AD9667" w:rsidR="00C14268" w:rsidRPr="00B12D00" w:rsidRDefault="00C14268" w:rsidP="00C14268">
      <w:pPr>
        <w:pStyle w:val="ad"/>
      </w:pPr>
      <w:r w:rsidRPr="003F5FBE">
        <w:t xml:space="preserve">Таблица </w:t>
      </w:r>
      <w:r w:rsidR="00720ED4">
        <w:t>3</w:t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2659"/>
        <w:gridCol w:w="3995"/>
      </w:tblGrid>
      <w:tr w:rsidR="00C14268" w:rsidRPr="003F5FBE" w14:paraId="664D2279" w14:textId="77777777" w:rsidTr="00390911">
        <w:tc>
          <w:tcPr>
            <w:tcW w:w="1439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23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138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390911">
        <w:tc>
          <w:tcPr>
            <w:tcW w:w="1439" w:type="pct"/>
            <w:shd w:val="clear" w:color="auto" w:fill="auto"/>
          </w:tcPr>
          <w:p w14:paraId="38305B58" w14:textId="74EA232E" w:rsidR="00C14268" w:rsidRPr="004A2258" w:rsidRDefault="00185CC8" w:rsidP="00505FDC">
            <w:pPr>
              <w:pStyle w:val="aff"/>
              <w:rPr>
                <w:szCs w:val="28"/>
              </w:rPr>
            </w:pPr>
            <w:r w:rsidRPr="00185CC8">
              <w:rPr>
                <w:szCs w:val="28"/>
                <w:lang w:val="en-US"/>
              </w:rPr>
              <w:t>Week</w:t>
            </w:r>
          </w:p>
        </w:tc>
        <w:tc>
          <w:tcPr>
            <w:tcW w:w="1423" w:type="pct"/>
            <w:shd w:val="clear" w:color="auto" w:fill="auto"/>
          </w:tcPr>
          <w:p w14:paraId="322D1237" w14:textId="1412F3C4" w:rsidR="00C14268" w:rsidRPr="00185CC8" w:rsidRDefault="00185CC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6209A41" w14:textId="532D6600" w:rsidR="00C14268" w:rsidRPr="00530E05" w:rsidRDefault="00185CC8" w:rsidP="00530E05">
            <w:pPr>
              <w:pStyle w:val="aff"/>
              <w:rPr>
                <w:szCs w:val="28"/>
              </w:rPr>
            </w:pPr>
            <w:r>
              <w:t>Количество дней в недели</w:t>
            </w:r>
          </w:p>
        </w:tc>
      </w:tr>
      <w:tr w:rsidR="00DB513A" w:rsidRPr="003F5FBE" w14:paraId="7D7863F4" w14:textId="77777777" w:rsidTr="00390911">
        <w:tc>
          <w:tcPr>
            <w:tcW w:w="1439" w:type="pct"/>
            <w:shd w:val="clear" w:color="auto" w:fill="auto"/>
          </w:tcPr>
          <w:p w14:paraId="40751779" w14:textId="11E54356" w:rsidR="00DB513A" w:rsidRPr="004A2258" w:rsidRDefault="00185CC8" w:rsidP="00505FDC">
            <w:pPr>
              <w:pStyle w:val="aff"/>
              <w:rPr>
                <w:szCs w:val="28"/>
              </w:rPr>
            </w:pPr>
            <w:proofErr w:type="spellStart"/>
            <w:r w:rsidRPr="00185CC8">
              <w:rPr>
                <w:szCs w:val="28"/>
                <w:lang w:val="en-US"/>
              </w:rPr>
              <w:t>FourWeeks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67126122" w14:textId="38BF742E" w:rsidR="00DB513A" w:rsidRPr="004A2258" w:rsidRDefault="00185CC8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47254FEF" w14:textId="20A18DA6" w:rsidR="00DB513A" w:rsidRDefault="00185CC8" w:rsidP="00505FDC">
            <w:pPr>
              <w:pStyle w:val="aff"/>
              <w:rPr>
                <w:szCs w:val="28"/>
              </w:rPr>
            </w:pPr>
            <w:r>
              <w:t>Количество дней в четырех неделях</w:t>
            </w:r>
          </w:p>
        </w:tc>
      </w:tr>
      <w:tr w:rsidR="00185CC8" w:rsidRPr="003F5FBE" w14:paraId="3066F3E9" w14:textId="77777777" w:rsidTr="00390911">
        <w:tc>
          <w:tcPr>
            <w:tcW w:w="1439" w:type="pct"/>
            <w:shd w:val="clear" w:color="auto" w:fill="auto"/>
          </w:tcPr>
          <w:p w14:paraId="7276F9F8" w14:textId="050269C7" w:rsidR="00185CC8" w:rsidRPr="004A2258" w:rsidRDefault="00185CC8" w:rsidP="00185CC8">
            <w:pPr>
              <w:pStyle w:val="aff"/>
              <w:rPr>
                <w:szCs w:val="28"/>
              </w:rPr>
            </w:pPr>
            <w:proofErr w:type="spellStart"/>
            <w:r w:rsidRPr="00185CC8">
              <w:rPr>
                <w:szCs w:val="28"/>
                <w:lang w:val="en-US"/>
              </w:rPr>
              <w:t>FiveWeeks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59608E83" w14:textId="3ADC0AA4" w:rsidR="00185CC8" w:rsidRPr="004A2258" w:rsidRDefault="00185CC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68481553" w14:textId="269229C3" w:rsidR="00185CC8" w:rsidRPr="00530E05" w:rsidRDefault="00185CC8" w:rsidP="00185CC8">
            <w:pPr>
              <w:pStyle w:val="aff"/>
              <w:rPr>
                <w:szCs w:val="28"/>
              </w:rPr>
            </w:pPr>
            <w:r>
              <w:t>Количество дней в пяти неделях</w:t>
            </w:r>
          </w:p>
        </w:tc>
      </w:tr>
      <w:tr w:rsidR="00185CC8" w:rsidRPr="003F5FBE" w14:paraId="4214ECB2" w14:textId="77777777" w:rsidTr="00390911">
        <w:tc>
          <w:tcPr>
            <w:tcW w:w="1439" w:type="pct"/>
            <w:shd w:val="clear" w:color="auto" w:fill="auto"/>
          </w:tcPr>
          <w:p w14:paraId="4286EFA4" w14:textId="69CBFFAD" w:rsidR="00185CC8" w:rsidRPr="00DB513A" w:rsidRDefault="00185CC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85CC8">
              <w:rPr>
                <w:szCs w:val="28"/>
                <w:lang w:val="en-US"/>
              </w:rPr>
              <w:t>AmountDaysInMonth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DA43D1F" w14:textId="2B724211" w:rsidR="00185CC8" w:rsidRPr="0039515D" w:rsidRDefault="00185CC8" w:rsidP="00185CC8">
            <w:pPr>
              <w:pStyle w:val="aff"/>
              <w:rPr>
                <w:szCs w:val="28"/>
              </w:rPr>
            </w:pPr>
            <w:r w:rsidRPr="00185CC8">
              <w:rPr>
                <w:szCs w:val="28"/>
                <w:lang w:val="en-US"/>
              </w:rPr>
              <w:t>Array [</w:t>
            </w:r>
            <w:proofErr w:type="spellStart"/>
            <w:r w:rsidRPr="00185CC8">
              <w:rPr>
                <w:szCs w:val="28"/>
                <w:lang w:val="en-US"/>
              </w:rPr>
              <w:t>Tmonth</w:t>
            </w:r>
            <w:proofErr w:type="spellEnd"/>
            <w:r w:rsidRPr="00185CC8">
              <w:rPr>
                <w:szCs w:val="28"/>
                <w:lang w:val="en-US"/>
              </w:rPr>
              <w:t xml:space="preserve">] of </w:t>
            </w:r>
            <w:proofErr w:type="spellStart"/>
            <w:r w:rsidRPr="00185CC8">
              <w:rPr>
                <w:szCs w:val="28"/>
                <w:lang w:val="en-US"/>
              </w:rPr>
              <w:t>Tday</w:t>
            </w:r>
            <w:proofErr w:type="spellEnd"/>
            <w:r w:rsidR="0039515D">
              <w:rPr>
                <w:szCs w:val="28"/>
              </w:rPr>
              <w:t xml:space="preserve"> </w:t>
            </w:r>
          </w:p>
        </w:tc>
        <w:tc>
          <w:tcPr>
            <w:tcW w:w="2138" w:type="pct"/>
            <w:shd w:val="clear" w:color="auto" w:fill="auto"/>
          </w:tcPr>
          <w:p w14:paraId="30C9A03C" w14:textId="5DB892D1" w:rsidR="00185CC8" w:rsidRDefault="0039515D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</w:t>
            </w:r>
            <w:r w:rsidR="004A2258">
              <w:rPr>
                <w:szCs w:val="28"/>
              </w:rPr>
              <w:t xml:space="preserve">оличество дней в месяце. </w:t>
            </w:r>
          </w:p>
        </w:tc>
      </w:tr>
      <w:tr w:rsidR="00185CC8" w:rsidRPr="003F5FBE" w14:paraId="2E336532" w14:textId="77777777" w:rsidTr="00390911">
        <w:tc>
          <w:tcPr>
            <w:tcW w:w="1439" w:type="pct"/>
            <w:shd w:val="clear" w:color="auto" w:fill="auto"/>
          </w:tcPr>
          <w:p w14:paraId="2489B34E" w14:textId="0C06C729" w:rsidR="00185CC8" w:rsidRPr="004A2258" w:rsidRDefault="0039515D" w:rsidP="00185CC8">
            <w:pPr>
              <w:pStyle w:val="aff"/>
              <w:rPr>
                <w:szCs w:val="28"/>
              </w:rPr>
            </w:pPr>
            <w:proofErr w:type="spellStart"/>
            <w:r w:rsidRPr="0039515D">
              <w:rPr>
                <w:szCs w:val="28"/>
                <w:lang w:val="en-US"/>
              </w:rPr>
              <w:t>ArrMonth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51B07932" w14:textId="09D0425B" w:rsidR="0039515D" w:rsidRPr="001F5F0E" w:rsidRDefault="0039515D" w:rsidP="0039515D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</w:t>
            </w:r>
            <w:r w:rsidRPr="001F5F0E">
              <w:rPr>
                <w:szCs w:val="28"/>
                <w:lang w:val="en-US"/>
              </w:rPr>
              <w:t xml:space="preserve"> [</w:t>
            </w:r>
            <w:r w:rsidRPr="0039515D">
              <w:rPr>
                <w:szCs w:val="28"/>
                <w:lang w:val="en-US"/>
              </w:rPr>
              <w:t>Ord</w:t>
            </w:r>
            <w:r w:rsidRPr="001F5F0E">
              <w:rPr>
                <w:szCs w:val="28"/>
                <w:lang w:val="en-US"/>
              </w:rPr>
              <w:t>(</w:t>
            </w:r>
            <w:r w:rsidRPr="0039515D">
              <w:rPr>
                <w:szCs w:val="28"/>
                <w:lang w:val="en-US"/>
              </w:rPr>
              <w:t>Low</w:t>
            </w:r>
            <w:r w:rsidRPr="001F5F0E">
              <w:rPr>
                <w:szCs w:val="28"/>
                <w:lang w:val="en-US"/>
              </w:rPr>
              <w:t>(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1F5F0E">
              <w:rPr>
                <w:szCs w:val="28"/>
                <w:lang w:val="en-US"/>
              </w:rPr>
              <w:t xml:space="preserve">)).. </w:t>
            </w:r>
            <w:r w:rsidRPr="0039515D">
              <w:rPr>
                <w:szCs w:val="28"/>
                <w:lang w:val="en-US"/>
              </w:rPr>
              <w:t>Ord</w:t>
            </w:r>
            <w:r w:rsidRPr="001F5F0E">
              <w:rPr>
                <w:szCs w:val="28"/>
                <w:lang w:val="en-US"/>
              </w:rPr>
              <w:t>(</w:t>
            </w:r>
            <w:r w:rsidRPr="0039515D">
              <w:rPr>
                <w:szCs w:val="28"/>
                <w:lang w:val="en-US"/>
              </w:rPr>
              <w:t>High</w:t>
            </w:r>
            <w:r w:rsidRPr="001F5F0E">
              <w:rPr>
                <w:szCs w:val="28"/>
                <w:lang w:val="en-US"/>
              </w:rPr>
              <w:t>(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1F5F0E">
              <w:rPr>
                <w:szCs w:val="28"/>
                <w:lang w:val="en-US"/>
              </w:rPr>
              <w:t xml:space="preserve">))] </w:t>
            </w:r>
            <w:r w:rsidRPr="0039515D">
              <w:rPr>
                <w:szCs w:val="28"/>
                <w:lang w:val="en-US"/>
              </w:rPr>
              <w:t>of</w:t>
            </w:r>
            <w:r w:rsidRPr="001F5F0E">
              <w:rPr>
                <w:szCs w:val="28"/>
                <w:lang w:val="en-US"/>
              </w:rPr>
              <w:t xml:space="preserve"> 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A266667" w14:textId="16359FCF" w:rsidR="00185CC8" w:rsidRPr="0039515D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Переводить из номера месяца в тип 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</w:p>
        </w:tc>
      </w:tr>
      <w:tr w:rsidR="00185CC8" w:rsidRPr="003F5FBE" w14:paraId="20A13053" w14:textId="77777777" w:rsidTr="00390911">
        <w:tc>
          <w:tcPr>
            <w:tcW w:w="1439" w:type="pct"/>
            <w:shd w:val="clear" w:color="auto" w:fill="auto"/>
          </w:tcPr>
          <w:p w14:paraId="1E081189" w14:textId="5D9E0C5A" w:rsidR="00185CC8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MonthName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36956792" w14:textId="756FF4F1" w:rsidR="00185CC8" w:rsidRPr="00530E05" w:rsidRDefault="0039515D" w:rsidP="00185CC8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 [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39515D">
              <w:rPr>
                <w:szCs w:val="28"/>
                <w:lang w:val="en-US"/>
              </w:rPr>
              <w:t>] of string</w:t>
            </w:r>
          </w:p>
        </w:tc>
        <w:tc>
          <w:tcPr>
            <w:tcW w:w="2138" w:type="pct"/>
            <w:shd w:val="clear" w:color="auto" w:fill="auto"/>
          </w:tcPr>
          <w:p w14:paraId="1CB32BBA" w14:textId="1A8CBD75" w:rsidR="00185CC8" w:rsidRPr="00530E05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ыводить пользователю месяц</w:t>
            </w:r>
          </w:p>
        </w:tc>
      </w:tr>
      <w:tr w:rsidR="0039515D" w:rsidRPr="003F5FBE" w14:paraId="37AFF295" w14:textId="77777777" w:rsidTr="00390911">
        <w:tc>
          <w:tcPr>
            <w:tcW w:w="1439" w:type="pct"/>
            <w:shd w:val="clear" w:color="auto" w:fill="auto"/>
          </w:tcPr>
          <w:p w14:paraId="3C09265A" w14:textId="356CC94E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DayOfWeekName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611180F" w14:textId="1ABE2107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 [</w:t>
            </w:r>
            <w:proofErr w:type="spellStart"/>
            <w:r w:rsidRPr="0039515D">
              <w:rPr>
                <w:szCs w:val="28"/>
                <w:lang w:val="en-US"/>
              </w:rPr>
              <w:t>Tweek</w:t>
            </w:r>
            <w:proofErr w:type="spellEnd"/>
            <w:r w:rsidRPr="0039515D">
              <w:rPr>
                <w:szCs w:val="28"/>
                <w:lang w:val="en-US"/>
              </w:rPr>
              <w:t>] of string</w:t>
            </w:r>
          </w:p>
        </w:tc>
        <w:tc>
          <w:tcPr>
            <w:tcW w:w="2138" w:type="pct"/>
            <w:shd w:val="clear" w:color="auto" w:fill="auto"/>
          </w:tcPr>
          <w:p w14:paraId="18D4D304" w14:textId="4B01B6A2" w:rsidR="0039515D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ыводить пользователю день недели</w:t>
            </w:r>
          </w:p>
        </w:tc>
      </w:tr>
      <w:tr w:rsidR="0039515D" w:rsidRPr="003F5FBE" w14:paraId="09102CE2" w14:textId="77777777" w:rsidTr="00390911">
        <w:tc>
          <w:tcPr>
            <w:tcW w:w="1439" w:type="pct"/>
            <w:shd w:val="clear" w:color="auto" w:fill="auto"/>
          </w:tcPr>
          <w:p w14:paraId="265EA002" w14:textId="6F2410BE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SearchedDayOfWeek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172D279F" w14:textId="5325DB73" w:rsidR="0039515D" w:rsidRPr="0039515D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week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3A55CFC3" w14:textId="3301108C" w:rsidR="0039515D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комый день недели</w:t>
            </w:r>
          </w:p>
        </w:tc>
      </w:tr>
      <w:tr w:rsidR="004A2258" w:rsidRPr="003F5FBE" w14:paraId="014E6824" w14:textId="77777777" w:rsidTr="00390911">
        <w:tc>
          <w:tcPr>
            <w:tcW w:w="1439" w:type="pct"/>
            <w:shd w:val="clear" w:color="auto" w:fill="auto"/>
          </w:tcPr>
          <w:p w14:paraId="3B5E4CBB" w14:textId="5F30C0EA" w:rsidR="004A2258" w:rsidRPr="0039515D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SearchedDayNum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BB28630" w14:textId="7AC920B4" w:rsidR="004A2258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7AD2BA9F" w14:textId="2B18F3C6" w:rsid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комое число дня</w:t>
            </w:r>
          </w:p>
        </w:tc>
      </w:tr>
      <w:tr w:rsidR="004A2258" w:rsidRPr="003F5FBE" w14:paraId="62B83041" w14:textId="77777777" w:rsidTr="00390911">
        <w:tc>
          <w:tcPr>
            <w:tcW w:w="1439" w:type="pct"/>
            <w:shd w:val="clear" w:color="auto" w:fill="auto"/>
          </w:tcPr>
          <w:p w14:paraId="7A51D78F" w14:textId="445C9412" w:rsidR="004A2258" w:rsidRPr="004A2258" w:rsidRDefault="004A2258" w:rsidP="00185CC8">
            <w:pPr>
              <w:pStyle w:val="aff"/>
              <w:rPr>
                <w:szCs w:val="28"/>
                <w:lang w:val="en-US"/>
              </w:rPr>
            </w:pPr>
            <w:r w:rsidRPr="004A2258">
              <w:rPr>
                <w:szCs w:val="28"/>
                <w:lang w:val="en-US"/>
              </w:rPr>
              <w:t>Day1</w:t>
            </w:r>
          </w:p>
        </w:tc>
        <w:tc>
          <w:tcPr>
            <w:tcW w:w="1423" w:type="pct"/>
            <w:shd w:val="clear" w:color="auto" w:fill="auto"/>
          </w:tcPr>
          <w:p w14:paraId="30C77F0A" w14:textId="600C6A6E" w:rsidR="004A2258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day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061604C" w14:textId="074FA7FC" w:rsidR="004A2258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день из первой даты</w:t>
            </w:r>
          </w:p>
        </w:tc>
      </w:tr>
      <w:tr w:rsidR="004A2258" w:rsidRPr="003F5FBE" w14:paraId="04196A4D" w14:textId="77777777" w:rsidTr="00390911">
        <w:tc>
          <w:tcPr>
            <w:tcW w:w="1439" w:type="pct"/>
            <w:shd w:val="clear" w:color="auto" w:fill="auto"/>
          </w:tcPr>
          <w:p w14:paraId="359ED5B1" w14:textId="7F2FBD4F" w:rsidR="004A2258" w:rsidRPr="00DB513A" w:rsidRDefault="004A2258" w:rsidP="004A225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y2</w:t>
            </w:r>
          </w:p>
        </w:tc>
        <w:tc>
          <w:tcPr>
            <w:tcW w:w="1423" w:type="pct"/>
            <w:shd w:val="clear" w:color="auto" w:fill="auto"/>
          </w:tcPr>
          <w:p w14:paraId="2978A6FE" w14:textId="768A5305" w:rsidR="004A2258" w:rsidRDefault="004A2258" w:rsidP="004A225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day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14AB20E3" w14:textId="35A53102" w:rsidR="004A2258" w:rsidRPr="00530E05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день из второй даты</w:t>
            </w:r>
          </w:p>
        </w:tc>
      </w:tr>
      <w:tr w:rsidR="004A2258" w:rsidRPr="003F5FBE" w14:paraId="7EC016EA" w14:textId="77777777" w:rsidTr="00390911">
        <w:tc>
          <w:tcPr>
            <w:tcW w:w="1439" w:type="pct"/>
            <w:shd w:val="clear" w:color="auto" w:fill="auto"/>
          </w:tcPr>
          <w:p w14:paraId="3C904FC2" w14:textId="3D61965F" w:rsidR="004A2258" w:rsidRPr="004A2258" w:rsidRDefault="004A2258" w:rsidP="004A2258">
            <w:pPr>
              <w:pStyle w:val="aff"/>
              <w:jc w:val="both"/>
              <w:rPr>
                <w:szCs w:val="28"/>
              </w:rPr>
            </w:pPr>
            <w:r w:rsidRPr="004A2258">
              <w:rPr>
                <w:szCs w:val="28"/>
              </w:rPr>
              <w:t>Month1</w:t>
            </w:r>
          </w:p>
        </w:tc>
        <w:tc>
          <w:tcPr>
            <w:tcW w:w="1423" w:type="pct"/>
            <w:shd w:val="clear" w:color="auto" w:fill="auto"/>
          </w:tcPr>
          <w:p w14:paraId="0750914F" w14:textId="1189C64C" w:rsidR="004A2258" w:rsidRPr="004A2258" w:rsidRDefault="004A2258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38E33048" w14:textId="796C8F18" w:rsidR="004A2258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месяц из первой даты</w:t>
            </w:r>
          </w:p>
        </w:tc>
      </w:tr>
      <w:tr w:rsidR="004A2258" w:rsidRPr="003F5FBE" w14:paraId="73FE132B" w14:textId="77777777" w:rsidTr="00390911">
        <w:tc>
          <w:tcPr>
            <w:tcW w:w="1439" w:type="pct"/>
            <w:shd w:val="clear" w:color="auto" w:fill="auto"/>
          </w:tcPr>
          <w:p w14:paraId="1F442A56" w14:textId="64C07B21" w:rsidR="004A2258" w:rsidRPr="004A2258" w:rsidRDefault="004A2258" w:rsidP="004A2258">
            <w:pPr>
              <w:pStyle w:val="aff"/>
              <w:jc w:val="both"/>
              <w:rPr>
                <w:szCs w:val="28"/>
              </w:rPr>
            </w:pPr>
            <w:r>
              <w:rPr>
                <w:szCs w:val="28"/>
              </w:rPr>
              <w:t>Month2</w:t>
            </w:r>
          </w:p>
        </w:tc>
        <w:tc>
          <w:tcPr>
            <w:tcW w:w="1423" w:type="pct"/>
            <w:shd w:val="clear" w:color="auto" w:fill="auto"/>
          </w:tcPr>
          <w:p w14:paraId="1518D619" w14:textId="275B1583" w:rsidR="004A2258" w:rsidRPr="004A2258" w:rsidRDefault="004A2258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4DA410A" w14:textId="412F38B7" w:rsidR="004A2258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месяц из второй даты</w:t>
            </w:r>
          </w:p>
        </w:tc>
      </w:tr>
      <w:tr w:rsidR="00390911" w:rsidRPr="003F5FBE" w14:paraId="041FAC6A" w14:textId="77777777" w:rsidTr="00390911">
        <w:tc>
          <w:tcPr>
            <w:tcW w:w="1439" w:type="pct"/>
            <w:shd w:val="clear" w:color="auto" w:fill="auto"/>
          </w:tcPr>
          <w:p w14:paraId="2B5E26AA" w14:textId="24549135" w:rsidR="00390911" w:rsidRDefault="00390911" w:rsidP="004A2258">
            <w:pPr>
              <w:pStyle w:val="aff"/>
              <w:jc w:val="both"/>
              <w:rPr>
                <w:szCs w:val="28"/>
              </w:rPr>
            </w:pPr>
            <w:r w:rsidRPr="004A2258">
              <w:rPr>
                <w:szCs w:val="28"/>
              </w:rPr>
              <w:t>Year1</w:t>
            </w:r>
          </w:p>
        </w:tc>
        <w:tc>
          <w:tcPr>
            <w:tcW w:w="1423" w:type="pct"/>
            <w:shd w:val="clear" w:color="auto" w:fill="auto"/>
          </w:tcPr>
          <w:p w14:paraId="55FE03D9" w14:textId="5DBFCAA2" w:rsidR="00390911" w:rsidRPr="004A2258" w:rsidRDefault="00390911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0CE68F9A" w14:textId="514D8890" w:rsidR="00390911" w:rsidRDefault="00390911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год из первой даты</w:t>
            </w:r>
          </w:p>
        </w:tc>
      </w:tr>
      <w:tr w:rsidR="00C073E6" w:rsidRPr="003F5FBE" w14:paraId="3DB5DB19" w14:textId="77777777" w:rsidTr="00390911">
        <w:tc>
          <w:tcPr>
            <w:tcW w:w="1439" w:type="pct"/>
            <w:shd w:val="clear" w:color="auto" w:fill="auto"/>
          </w:tcPr>
          <w:p w14:paraId="5770DF79" w14:textId="39D95202" w:rsidR="00C073E6" w:rsidRPr="004A2258" w:rsidRDefault="00C073E6" w:rsidP="004A2258">
            <w:pPr>
              <w:pStyle w:val="aff"/>
              <w:jc w:val="both"/>
              <w:rPr>
                <w:szCs w:val="28"/>
              </w:rPr>
            </w:pPr>
            <w:r>
              <w:rPr>
                <w:szCs w:val="28"/>
              </w:rPr>
              <w:t>Year2</w:t>
            </w:r>
          </w:p>
        </w:tc>
        <w:tc>
          <w:tcPr>
            <w:tcW w:w="1423" w:type="pct"/>
            <w:shd w:val="clear" w:color="auto" w:fill="auto"/>
          </w:tcPr>
          <w:p w14:paraId="203A059E" w14:textId="4A8A0929" w:rsidR="00C073E6" w:rsidRPr="004A2258" w:rsidRDefault="00C073E6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6CF63E03" w14:textId="57F5B9ED" w:rsidR="00C073E6" w:rsidRDefault="00C073E6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год из второй даты</w:t>
            </w:r>
          </w:p>
        </w:tc>
      </w:tr>
    </w:tbl>
    <w:p w14:paraId="1BAEB9B8" w14:textId="600E5621" w:rsidR="00C14268" w:rsidRDefault="004A2258" w:rsidP="00C14268">
      <w:pPr>
        <w:pStyle w:val="aff"/>
        <w:rPr>
          <w:szCs w:val="28"/>
        </w:rPr>
      </w:pPr>
      <w:r>
        <w:rPr>
          <w:szCs w:val="28"/>
        </w:rPr>
        <w:lastRenderedPageBreak/>
        <w:t>Продолжение таблицы 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693"/>
        <w:gridCol w:w="3962"/>
      </w:tblGrid>
      <w:tr w:rsidR="0084033D" w:rsidRPr="004A2258" w14:paraId="7C1CBC39" w14:textId="77777777" w:rsidTr="0084033D">
        <w:tc>
          <w:tcPr>
            <w:tcW w:w="1439" w:type="pct"/>
            <w:shd w:val="clear" w:color="auto" w:fill="auto"/>
          </w:tcPr>
          <w:p w14:paraId="49807FBA" w14:textId="461EA12B" w:rsidR="0084033D" w:rsidRPr="00585F78" w:rsidRDefault="0084033D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Curr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61B0E1F4" w14:textId="6A991317" w:rsidR="0084033D" w:rsidRPr="00585F78" w:rsidRDefault="0084033D" w:rsidP="00585F7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59D9303F" w14:textId="4CAE1C47" w:rsidR="0084033D" w:rsidRDefault="0084033D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месяц</w:t>
            </w:r>
          </w:p>
        </w:tc>
      </w:tr>
      <w:tr w:rsidR="0084033D" w:rsidRPr="004A2258" w14:paraId="37025B59" w14:textId="77777777" w:rsidTr="0084033D">
        <w:tc>
          <w:tcPr>
            <w:tcW w:w="1439" w:type="pct"/>
            <w:shd w:val="clear" w:color="auto" w:fill="auto"/>
          </w:tcPr>
          <w:p w14:paraId="308340B6" w14:textId="0C09E2D4" w:rsidR="0084033D" w:rsidRPr="00585F78" w:rsidRDefault="0084033D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DayNum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36565FE2" w14:textId="78AEB8CB" w:rsidR="0084033D" w:rsidRPr="00585F78" w:rsidRDefault="0084033D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2AA92BCF" w14:textId="60C2AB94" w:rsidR="0084033D" w:rsidRDefault="0084033D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день</w:t>
            </w:r>
          </w:p>
        </w:tc>
      </w:tr>
      <w:tr w:rsidR="00585F78" w:rsidRPr="004A2258" w14:paraId="7B3ED828" w14:textId="77777777" w:rsidTr="0084033D">
        <w:tc>
          <w:tcPr>
            <w:tcW w:w="1439" w:type="pct"/>
            <w:shd w:val="clear" w:color="auto" w:fill="auto"/>
          </w:tcPr>
          <w:p w14:paraId="1959839A" w14:textId="77777777" w:rsid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AmountDaysIn</w:t>
            </w:r>
            <w:proofErr w:type="spellEnd"/>
          </w:p>
          <w:p w14:paraId="26A326A4" w14:textId="22B8747C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5C0E2F94" w14:textId="4BC9927C" w:rsidR="00585F78" w:rsidRPr="004A2258" w:rsidRDefault="00585F78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27441DFA" w14:textId="59B32F3D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дней в текущем месяце</w:t>
            </w:r>
          </w:p>
        </w:tc>
      </w:tr>
      <w:tr w:rsidR="00585F78" w:rsidRPr="004A2258" w14:paraId="605B8256" w14:textId="77777777" w:rsidTr="0084033D">
        <w:tc>
          <w:tcPr>
            <w:tcW w:w="1439" w:type="pct"/>
            <w:shd w:val="clear" w:color="auto" w:fill="auto"/>
          </w:tcPr>
          <w:p w14:paraId="27777758" w14:textId="46427FC4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Num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2D2A421D" w14:textId="5148C2BD" w:rsidR="00585F78" w:rsidRPr="004A2258" w:rsidRDefault="00585F78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49370F87" w14:textId="769D2185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еменная для ввода номера месяца</w:t>
            </w:r>
          </w:p>
        </w:tc>
      </w:tr>
      <w:tr w:rsidR="00585F78" w:rsidRPr="004A2258" w14:paraId="3CEDF153" w14:textId="77777777" w:rsidTr="0084033D">
        <w:tc>
          <w:tcPr>
            <w:tcW w:w="1439" w:type="pct"/>
            <w:shd w:val="clear" w:color="auto" w:fill="auto"/>
          </w:tcPr>
          <w:p w14:paraId="57ECD536" w14:textId="77777777" w:rsid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ounterAmount</w:t>
            </w:r>
            <w:proofErr w:type="spellEnd"/>
          </w:p>
          <w:p w14:paraId="1CEB3F90" w14:textId="52E5E0C5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r w:rsidRPr="00585F78">
              <w:rPr>
                <w:szCs w:val="28"/>
              </w:rPr>
              <w:t>SDN</w:t>
            </w:r>
          </w:p>
        </w:tc>
        <w:tc>
          <w:tcPr>
            <w:tcW w:w="1441" w:type="pct"/>
            <w:shd w:val="clear" w:color="auto" w:fill="auto"/>
          </w:tcPr>
          <w:p w14:paraId="07F2373B" w14:textId="07682160" w:rsidR="00585F78" w:rsidRPr="00626826" w:rsidRDefault="00626826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ord</w:t>
            </w:r>
          </w:p>
        </w:tc>
        <w:tc>
          <w:tcPr>
            <w:tcW w:w="2120" w:type="pct"/>
            <w:shd w:val="clear" w:color="auto" w:fill="auto"/>
          </w:tcPr>
          <w:p w14:paraId="723D8395" w14:textId="4FCABA46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подсчета количество понедельников, приходящих на 13-ое число</w:t>
            </w:r>
          </w:p>
        </w:tc>
      </w:tr>
      <w:tr w:rsidR="00585F78" w:rsidRPr="004A2258" w14:paraId="62F4A2FD" w14:textId="77777777" w:rsidTr="0084033D">
        <w:tc>
          <w:tcPr>
            <w:tcW w:w="1439" w:type="pct"/>
            <w:shd w:val="clear" w:color="auto" w:fill="auto"/>
          </w:tcPr>
          <w:p w14:paraId="56F6AE63" w14:textId="32EFBDCB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Year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508CFEE7" w14:textId="23C151B8" w:rsidR="00585F78" w:rsidRP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Word</w:t>
            </w:r>
          </w:p>
        </w:tc>
        <w:tc>
          <w:tcPr>
            <w:tcW w:w="2120" w:type="pct"/>
            <w:shd w:val="clear" w:color="auto" w:fill="auto"/>
          </w:tcPr>
          <w:p w14:paraId="4C1BD62F" w14:textId="25221880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год</w:t>
            </w:r>
          </w:p>
        </w:tc>
      </w:tr>
      <w:tr w:rsidR="00585F78" w:rsidRPr="004A2258" w14:paraId="0FEC1683" w14:textId="77777777" w:rsidTr="0084033D">
        <w:tc>
          <w:tcPr>
            <w:tcW w:w="1439" w:type="pct"/>
            <w:shd w:val="clear" w:color="auto" w:fill="auto"/>
          </w:tcPr>
          <w:p w14:paraId="6BF4FBA3" w14:textId="7A27D07C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flag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3066A004" w14:textId="7384A536" w:rsidR="00585F78" w:rsidRDefault="00585F78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  <w:r w:rsidRPr="00585F78">
              <w:rPr>
                <w:szCs w:val="28"/>
                <w:lang w:val="en-US"/>
              </w:rPr>
              <w:t>oolean</w:t>
            </w:r>
          </w:p>
        </w:tc>
        <w:tc>
          <w:tcPr>
            <w:tcW w:w="2120" w:type="pct"/>
            <w:shd w:val="clear" w:color="auto" w:fill="auto"/>
          </w:tcPr>
          <w:p w14:paraId="6C158068" w14:textId="7E92A577" w:rsidR="00585F78" w:rsidRP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дентификатор правильного ввода</w:t>
            </w:r>
          </w:p>
        </w:tc>
      </w:tr>
      <w:tr w:rsidR="00585F78" w:rsidRPr="004A2258" w14:paraId="357E5FDD" w14:textId="77777777" w:rsidTr="0084033D">
        <w:tc>
          <w:tcPr>
            <w:tcW w:w="1439" w:type="pct"/>
            <w:shd w:val="clear" w:color="auto" w:fill="auto"/>
          </w:tcPr>
          <w:p w14:paraId="09935272" w14:textId="3BF0F165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IsLeapYear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73CEA791" w14:textId="44CF43DD" w:rsidR="00585F78" w:rsidRDefault="00585F78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  <w:r w:rsidRPr="00585F78">
              <w:rPr>
                <w:szCs w:val="28"/>
                <w:lang w:val="en-US"/>
              </w:rPr>
              <w:t>oolean</w:t>
            </w:r>
          </w:p>
        </w:tc>
        <w:tc>
          <w:tcPr>
            <w:tcW w:w="2120" w:type="pct"/>
            <w:shd w:val="clear" w:color="auto" w:fill="auto"/>
          </w:tcPr>
          <w:p w14:paraId="59FF62CE" w14:textId="2FE7C9E2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Идентификатор </w:t>
            </w:r>
            <w:r w:rsidRPr="00585F78">
              <w:rPr>
                <w:szCs w:val="28"/>
              </w:rPr>
              <w:t xml:space="preserve">високосного </w:t>
            </w:r>
            <w:r>
              <w:rPr>
                <w:szCs w:val="28"/>
              </w:rPr>
              <w:t>года</w:t>
            </w:r>
          </w:p>
        </w:tc>
      </w:tr>
    </w:tbl>
    <w:p w14:paraId="460DD684" w14:textId="77777777" w:rsidR="004A2258" w:rsidRPr="004A2258" w:rsidRDefault="004A2258" w:rsidP="00C14268">
      <w:pPr>
        <w:pStyle w:val="aff"/>
        <w:rPr>
          <w:szCs w:val="28"/>
        </w:rPr>
      </w:pPr>
    </w:p>
    <w:p w14:paraId="19179AA4" w14:textId="0420BC59" w:rsidR="00C14268" w:rsidRPr="00B06C29" w:rsidRDefault="00C14268" w:rsidP="00C14268">
      <w:pPr>
        <w:pStyle w:val="aff"/>
        <w:rPr>
          <w:szCs w:val="28"/>
        </w:rPr>
      </w:pPr>
    </w:p>
    <w:p w14:paraId="39945467" w14:textId="577F62C9" w:rsidR="00C14268" w:rsidRDefault="00C14268" w:rsidP="00810905">
      <w:pPr>
        <w:pStyle w:val="1"/>
        <w:numPr>
          <w:ilvl w:val="0"/>
          <w:numId w:val="29"/>
        </w:numPr>
      </w:pPr>
      <w:bookmarkStart w:id="40" w:name="_Toc534481652"/>
      <w:bookmarkStart w:id="41" w:name="_Toc460586194"/>
      <w:bookmarkStart w:id="42" w:name="_Toc462140311"/>
      <w:bookmarkStart w:id="43" w:name="_Toc122111962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0"/>
      <w:bookmarkEnd w:id="41"/>
      <w:bookmarkEnd w:id="42"/>
      <w:bookmarkEnd w:id="43"/>
    </w:p>
    <w:p w14:paraId="613C645D" w14:textId="5A984BB8" w:rsidR="0084033D" w:rsidRPr="00585F78" w:rsidRDefault="0084033D" w:rsidP="00585F78"/>
    <w:p w14:paraId="1A59191B" w14:textId="77777777" w:rsidR="001243E2" w:rsidRPr="001243E2" w:rsidRDefault="001243E2" w:rsidP="001243E2"/>
    <w:p w14:paraId="7B5F8171" w14:textId="3B42FEEB" w:rsidR="00D75131" w:rsidRDefault="00585F78" w:rsidP="00B60459">
      <w:pPr>
        <w:pStyle w:val="afa"/>
      </w:pPr>
      <w:r>
        <w:object w:dxaOrig="4725" w:dyaOrig="12645" w14:anchorId="4965D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25pt;height:557.2pt" o:ole="">
            <v:imagedata r:id="rId8" o:title=""/>
          </v:shape>
          <o:OLEObject Type="Embed" ProgID="Visio.Drawing.15" ShapeID="_x0000_i1025" DrawAspect="Content" ObjectID="_1732725526" r:id="rId9"/>
        </w:object>
      </w:r>
    </w:p>
    <w:p w14:paraId="34924A86" w14:textId="28789721" w:rsidR="0084033D" w:rsidRDefault="0084033D" w:rsidP="00D61948">
      <w:pPr>
        <w:pStyle w:val="afa"/>
      </w:pPr>
    </w:p>
    <w:p w14:paraId="076011DE" w14:textId="2A2E2A86" w:rsidR="008B1D09" w:rsidRPr="008B1D09" w:rsidRDefault="008B1D09" w:rsidP="008B1D09">
      <w:pPr>
        <w:pStyle w:val="ab"/>
      </w:pPr>
      <w:r w:rsidRPr="008B1D09"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 w:rsidR="00585F78">
        <w:rPr>
          <w:noProof/>
        </w:rPr>
        <w:t>1</w:t>
      </w:r>
      <w:r w:rsidR="0064183D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5C0FDBDB" w:rsidR="008B1D09" w:rsidRDefault="008B1D09" w:rsidP="008B1D09"/>
    <w:p w14:paraId="677243E9" w14:textId="3D6DABA7" w:rsidR="00C5717D" w:rsidRDefault="00C5717D" w:rsidP="008B1D09"/>
    <w:p w14:paraId="335F08CD" w14:textId="6E1E3A23" w:rsidR="00C5717D" w:rsidRDefault="00C5717D" w:rsidP="008B1D09"/>
    <w:p w14:paraId="18A95291" w14:textId="77777777" w:rsidR="0084033D" w:rsidRDefault="0084033D" w:rsidP="008B1D09"/>
    <w:p w14:paraId="6CD61DD9" w14:textId="77777777" w:rsidR="00C5717D" w:rsidRPr="008B1D09" w:rsidRDefault="00C5717D" w:rsidP="008B1D09"/>
    <w:p w14:paraId="38E829F7" w14:textId="05D1F68C" w:rsidR="00FA7630" w:rsidRDefault="00585F78" w:rsidP="00585F78">
      <w:pPr>
        <w:pStyle w:val="afa"/>
        <w:ind w:firstLine="142"/>
      </w:pPr>
      <w:r w:rsidRPr="00585F78">
        <w:object w:dxaOrig="6345" w:dyaOrig="14371" w14:anchorId="3441FB34">
          <v:shape id="_x0000_i1026" type="#_x0000_t75" style="width:272.95pt;height:618.55pt" o:ole="">
            <v:imagedata r:id="rId10" o:title=""/>
          </v:shape>
          <o:OLEObject Type="Embed" ProgID="Visio.Drawing.15" ShapeID="_x0000_i1026" DrawAspect="Content" ObjectID="_1732725527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4ACD7835" w:rsidR="00C14268" w:rsidRDefault="00C14268" w:rsidP="00FF7C10">
      <w:pPr>
        <w:pStyle w:val="ab"/>
      </w:pPr>
      <w:r w:rsidRPr="003F5FBE"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 w:rsidR="00585F78">
        <w:rPr>
          <w:noProof/>
        </w:rPr>
        <w:t>2</w:t>
      </w:r>
      <w:r w:rsidR="0064183D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76D89862" w14:textId="0D412AF1" w:rsidR="00585F78" w:rsidRDefault="00585F78" w:rsidP="00585F78"/>
    <w:p w14:paraId="14D58442" w14:textId="6D64205D" w:rsidR="00585F78" w:rsidRDefault="00585F78" w:rsidP="00585F78">
      <w:pPr>
        <w:keepNext/>
        <w:ind w:firstLine="1418"/>
      </w:pPr>
      <w:r>
        <w:object w:dxaOrig="8431" w:dyaOrig="15165" w14:anchorId="092934C6">
          <v:shape id="_x0000_i1027" type="#_x0000_t75" style="width:363.75pt;height:654.9pt" o:ole="">
            <v:imagedata r:id="rId12" o:title=""/>
          </v:shape>
          <o:OLEObject Type="Embed" ProgID="Visio.Drawing.15" ShapeID="_x0000_i1027" DrawAspect="Content" ObjectID="_1732725528" r:id="rId13"/>
        </w:object>
      </w:r>
    </w:p>
    <w:p w14:paraId="435388EE" w14:textId="77777777" w:rsidR="00585F78" w:rsidRDefault="00585F78" w:rsidP="00585F78">
      <w:pPr>
        <w:keepNext/>
      </w:pPr>
    </w:p>
    <w:p w14:paraId="18192529" w14:textId="615EF70B" w:rsidR="00585F78" w:rsidRPr="00585F78" w:rsidRDefault="00585F78" w:rsidP="00585F78">
      <w:pPr>
        <w:pStyle w:val="ab"/>
      </w:pPr>
      <w:r w:rsidRPr="00585F78"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>
        <w:rPr>
          <w:noProof/>
        </w:rPr>
        <w:t>3</w:t>
      </w:r>
      <w:r w:rsidR="0064183D">
        <w:rPr>
          <w:noProof/>
        </w:rPr>
        <w:fldChar w:fldCharType="end"/>
      </w:r>
      <w:r w:rsidRPr="00585F78">
        <w:t xml:space="preserve"> – Схема алгоритма решения задачи по ГОСТ 19.701-90 (часть </w:t>
      </w:r>
      <w:r>
        <w:t>3</w:t>
      </w:r>
      <w:r w:rsidRPr="00585F78">
        <w:t>)</w:t>
      </w:r>
    </w:p>
    <w:p w14:paraId="3027487B" w14:textId="492A0CDA" w:rsidR="00585F78" w:rsidRDefault="00585F78" w:rsidP="00DF17EE"/>
    <w:p w14:paraId="6F53ED9E" w14:textId="4F763366" w:rsidR="00585F78" w:rsidRDefault="00E327FC" w:rsidP="00E327FC">
      <w:pPr>
        <w:keepNext/>
        <w:ind w:firstLine="284"/>
      </w:pPr>
      <w:r>
        <w:object w:dxaOrig="10185" w:dyaOrig="15420" w14:anchorId="604EF388">
          <v:shape id="_x0000_i1028" type="#_x0000_t75" style="width:436.4pt;height:659.25pt" o:ole="">
            <v:imagedata r:id="rId14" o:title=""/>
          </v:shape>
          <o:OLEObject Type="Embed" ProgID="Visio.Drawing.15" ShapeID="_x0000_i1028" DrawAspect="Content" ObjectID="_1732725529" r:id="rId15"/>
        </w:object>
      </w:r>
    </w:p>
    <w:p w14:paraId="29C20535" w14:textId="77777777" w:rsidR="00585F78" w:rsidRDefault="00585F78" w:rsidP="00585F78">
      <w:pPr>
        <w:keepNext/>
      </w:pPr>
    </w:p>
    <w:p w14:paraId="569EB1E6" w14:textId="2819E06B" w:rsidR="00585F78" w:rsidRDefault="00585F78" w:rsidP="00585F78">
      <w:pPr>
        <w:pStyle w:val="ab"/>
        <w:jc w:val="left"/>
      </w:pPr>
      <w:r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>
        <w:rPr>
          <w:noProof/>
        </w:rPr>
        <w:t>4</w:t>
      </w:r>
      <w:r w:rsidR="0064183D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>
        <w:t>4</w:t>
      </w:r>
      <w:r w:rsidRPr="00585F78">
        <w:t>)</w:t>
      </w:r>
    </w:p>
    <w:p w14:paraId="7A611339" w14:textId="3FBF3508" w:rsidR="00585F78" w:rsidRDefault="00585F78" w:rsidP="00585F78"/>
    <w:p w14:paraId="24477338" w14:textId="56D58452" w:rsidR="00585F78" w:rsidRDefault="00E327FC" w:rsidP="00E327FC">
      <w:pPr>
        <w:keepNext/>
        <w:ind w:firstLine="0"/>
      </w:pPr>
      <w:r>
        <w:object w:dxaOrig="10485" w:dyaOrig="15360" w14:anchorId="284E29D4">
          <v:shape id="_x0000_i1029" type="#_x0000_t75" style="width:453.9pt;height:664.3pt" o:ole="">
            <v:imagedata r:id="rId16" o:title=""/>
          </v:shape>
          <o:OLEObject Type="Embed" ProgID="Visio.Drawing.15" ShapeID="_x0000_i1029" DrawAspect="Content" ObjectID="_1732725530" r:id="rId17"/>
        </w:object>
      </w:r>
    </w:p>
    <w:p w14:paraId="09C489D1" w14:textId="77777777" w:rsidR="00585F78" w:rsidRDefault="00585F78" w:rsidP="00585F78">
      <w:pPr>
        <w:keepNext/>
      </w:pPr>
    </w:p>
    <w:p w14:paraId="730F9FFB" w14:textId="7D5B1717" w:rsidR="00585F78" w:rsidRDefault="00585F78" w:rsidP="00585F78">
      <w:pPr>
        <w:pStyle w:val="ab"/>
        <w:jc w:val="left"/>
      </w:pPr>
      <w:r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>
        <w:rPr>
          <w:noProof/>
        </w:rPr>
        <w:t>5</w:t>
      </w:r>
      <w:r w:rsidR="0064183D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 w:rsidR="00E327FC">
        <w:t>5</w:t>
      </w:r>
      <w:r w:rsidRPr="00585F78">
        <w:t>)</w:t>
      </w:r>
    </w:p>
    <w:p w14:paraId="7DB7336B" w14:textId="01CDDF7C" w:rsidR="00585F78" w:rsidRDefault="00585F78" w:rsidP="00585F78"/>
    <w:p w14:paraId="52034E85" w14:textId="77777777" w:rsidR="0084033D" w:rsidRDefault="0084033D" w:rsidP="00585F78"/>
    <w:p w14:paraId="1D2C48D3" w14:textId="39DFA5F4" w:rsidR="00585F78" w:rsidRDefault="00E327FC" w:rsidP="00E327FC">
      <w:pPr>
        <w:keepNext/>
        <w:ind w:firstLine="851"/>
      </w:pPr>
      <w:r>
        <w:object w:dxaOrig="8655" w:dyaOrig="14790" w14:anchorId="72A10FBB">
          <v:shape id="_x0000_i1030" type="#_x0000_t75" style="width:374.4pt;height:639.85pt" o:ole="">
            <v:imagedata r:id="rId18" o:title=""/>
          </v:shape>
          <o:OLEObject Type="Embed" ProgID="Visio.Drawing.15" ShapeID="_x0000_i1030" DrawAspect="Content" ObjectID="_1732725531" r:id="rId19"/>
        </w:object>
      </w:r>
    </w:p>
    <w:p w14:paraId="0E1A596E" w14:textId="77777777" w:rsidR="00585F78" w:rsidRDefault="00585F78" w:rsidP="00585F78">
      <w:pPr>
        <w:keepNext/>
      </w:pPr>
    </w:p>
    <w:p w14:paraId="76F37CEF" w14:textId="50835355" w:rsidR="00585F78" w:rsidRDefault="00585F78" w:rsidP="00585F78">
      <w:pPr>
        <w:pStyle w:val="ab"/>
        <w:jc w:val="left"/>
      </w:pPr>
      <w:r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>
        <w:rPr>
          <w:noProof/>
        </w:rPr>
        <w:t>6</w:t>
      </w:r>
      <w:r w:rsidR="0064183D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 w:rsidR="00E327FC">
        <w:t>6</w:t>
      </w:r>
      <w:r w:rsidRPr="00585F78">
        <w:t>)</w:t>
      </w:r>
    </w:p>
    <w:p w14:paraId="3F7B385F" w14:textId="711D04DF" w:rsidR="00585F78" w:rsidRDefault="00585F78" w:rsidP="00585F78"/>
    <w:p w14:paraId="2490EF2A" w14:textId="196438AD" w:rsidR="00585F78" w:rsidRDefault="00E327FC" w:rsidP="00E327FC">
      <w:pPr>
        <w:pStyle w:val="afa"/>
        <w:ind w:hanging="1134"/>
      </w:pPr>
      <w:r>
        <w:object w:dxaOrig="5251" w:dyaOrig="6885" w14:anchorId="40CFBFE7">
          <v:shape id="_x0000_i1031" type="#_x0000_t75" style="width:225.4pt;height:295.5pt" o:ole="">
            <v:imagedata r:id="rId20" o:title=""/>
          </v:shape>
          <o:OLEObject Type="Embed" ProgID="Visio.Drawing.15" ShapeID="_x0000_i1031" DrawAspect="Content" ObjectID="_1732725532" r:id="rId21"/>
        </w:object>
      </w:r>
    </w:p>
    <w:p w14:paraId="71FC4324" w14:textId="77777777" w:rsidR="00585F78" w:rsidRDefault="00585F78" w:rsidP="00585F78">
      <w:pPr>
        <w:keepNext/>
      </w:pPr>
    </w:p>
    <w:p w14:paraId="6886C008" w14:textId="77E3EA43" w:rsidR="00585F78" w:rsidRDefault="00585F78" w:rsidP="00585F78">
      <w:pPr>
        <w:pStyle w:val="ab"/>
        <w:jc w:val="left"/>
      </w:pPr>
      <w:r>
        <w:t xml:space="preserve">Рисунок </w:t>
      </w:r>
      <w:r w:rsidR="0064183D">
        <w:fldChar w:fldCharType="begin"/>
      </w:r>
      <w:r w:rsidR="0064183D">
        <w:instrText xml:space="preserve"> SEQ Рисунок \* ARABIC </w:instrText>
      </w:r>
      <w:r w:rsidR="0064183D">
        <w:fldChar w:fldCharType="separate"/>
      </w:r>
      <w:r>
        <w:rPr>
          <w:noProof/>
        </w:rPr>
        <w:t>7</w:t>
      </w:r>
      <w:r w:rsidR="0064183D">
        <w:rPr>
          <w:noProof/>
        </w:rPr>
        <w:fldChar w:fldCharType="end"/>
      </w:r>
      <w:r>
        <w:t xml:space="preserve">  </w:t>
      </w:r>
      <w:r w:rsidRPr="00585F78">
        <w:t xml:space="preserve">– Схема алгоритма решения задачи по ГОСТ 19.701-90 (часть </w:t>
      </w:r>
      <w:r w:rsidR="00E327FC">
        <w:t>7</w:t>
      </w:r>
      <w:r w:rsidRPr="00585F78">
        <w:t>)</w:t>
      </w:r>
    </w:p>
    <w:p w14:paraId="0150D720" w14:textId="4D62BD77" w:rsidR="00585F78" w:rsidRPr="00585F78" w:rsidRDefault="00585F78" w:rsidP="00585F78">
      <w:pPr>
        <w:pStyle w:val="ab"/>
        <w:jc w:val="left"/>
      </w:pPr>
    </w:p>
    <w:p w14:paraId="31A5D4DB" w14:textId="77777777" w:rsidR="00585F78" w:rsidRPr="00585F78" w:rsidRDefault="00585F78" w:rsidP="00585F78"/>
    <w:p w14:paraId="130EC04F" w14:textId="77777777" w:rsidR="004218D3" w:rsidRDefault="004218D3" w:rsidP="00EF5AA6">
      <w:pPr>
        <w:pStyle w:val="ab"/>
      </w:pPr>
      <w:bookmarkStart w:id="44" w:name="_Результаты_расчетов"/>
      <w:bookmarkEnd w:id="44"/>
    </w:p>
    <w:p w14:paraId="02F6B09F" w14:textId="745BCCF6" w:rsidR="0005398C" w:rsidRPr="00B35697" w:rsidRDefault="0005398C" w:rsidP="00EF5AA6">
      <w:pPr>
        <w:pStyle w:val="ab"/>
      </w:pP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5" w:name="_Toc388266392"/>
      <w:bookmarkStart w:id="46" w:name="_Toc388434580"/>
      <w:bookmarkStart w:id="47" w:name="_Toc411433291"/>
      <w:bookmarkStart w:id="48" w:name="_Toc411433529"/>
      <w:bookmarkStart w:id="49" w:name="_Toc411433724"/>
      <w:bookmarkStart w:id="50" w:name="_Toc411433892"/>
      <w:bookmarkStart w:id="51" w:name="_Toc411870084"/>
      <w:bookmarkStart w:id="52" w:name="_Toc411946695"/>
      <w:bookmarkStart w:id="53" w:name="_Toc460586196"/>
      <w:bookmarkStart w:id="54" w:name="_Toc462140313"/>
      <w:bookmarkStart w:id="55" w:name="_Toc122111963"/>
      <w:r w:rsidRPr="003F5FBE">
        <w:lastRenderedPageBreak/>
        <w:t xml:space="preserve">Приложение </w:t>
      </w:r>
      <w:bookmarkEnd w:id="45"/>
      <w:bookmarkEnd w:id="46"/>
      <w:bookmarkEnd w:id="47"/>
      <w:bookmarkEnd w:id="48"/>
      <w:bookmarkEnd w:id="49"/>
      <w:bookmarkEnd w:id="50"/>
      <w:r w:rsidRPr="003F5FBE">
        <w:t>А</w:t>
      </w:r>
      <w:bookmarkEnd w:id="51"/>
      <w:bookmarkEnd w:id="52"/>
      <w:bookmarkEnd w:id="53"/>
      <w:bookmarkEnd w:id="54"/>
      <w:bookmarkEnd w:id="55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AF527E8" w14:textId="27EB0123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Program Lab6;</w:t>
      </w:r>
    </w:p>
    <w:p w14:paraId="7D975CC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08B65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B46FC6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Enter the time period (Day1, Month1, Year1 - Day2, Month2, Year2). Count and print Mondays which coming on the 13th</w:t>
      </w:r>
    </w:p>
    <w:p w14:paraId="1D4D86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233BE7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1E902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6D8C24F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7315E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E1C60F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C19F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0FF5C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6B554AD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..31;</w:t>
      </w:r>
    </w:p>
    <w:p w14:paraId="422592C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..3000;</w:t>
      </w:r>
    </w:p>
    <w:p w14:paraId="05E2E60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Jan = 1, Feb, Mar, Apr, May, Jun, Jul, Aug, Sep, </w:t>
      </w:r>
    </w:p>
    <w:p w14:paraId="367D4A7E" w14:textId="4F0CB23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ct, Nov, Dec);</w:t>
      </w:r>
    </w:p>
    <w:p w14:paraId="42AD0FA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Monday = 1, Tuesday, Wednesday, Thursday, Friday, </w:t>
      </w:r>
    </w:p>
    <w:p w14:paraId="7F9F87F4" w14:textId="33224FED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Saturday, Sunday);</w:t>
      </w:r>
    </w:p>
    <w:p w14:paraId="13FC45E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2FA71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llowed amount of days in a month</w:t>
      </w:r>
    </w:p>
    <w:p w14:paraId="0D29ABD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llowable amount of years</w:t>
      </w:r>
    </w:p>
    <w:p w14:paraId="12B14C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vailable months</w:t>
      </w:r>
    </w:p>
    <w:p w14:paraId="36E16F2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vailable day of the week</w:t>
      </w:r>
    </w:p>
    <w:p w14:paraId="0170F39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3DE74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2DF9A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33BC3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!Immutable constants</w:t>
      </w:r>
    </w:p>
    <w:p w14:paraId="06C8261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Week = 7;</w:t>
      </w:r>
    </w:p>
    <w:p w14:paraId="4769AB8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Week*4;</w:t>
      </w:r>
    </w:p>
    <w:p w14:paraId="3BE620D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Week*5;</w:t>
      </w:r>
    </w:p>
    <w:p w14:paraId="4640258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</w:t>
      </w:r>
    </w:p>
    <w:p w14:paraId="068717A0" w14:textId="4CBF3AA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31,28,31,30,31,30,31,31,30,31,30,31);</w:t>
      </w:r>
    </w:p>
    <w:p w14:paraId="4DA4AB5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] of </w:t>
      </w:r>
    </w:p>
    <w:p w14:paraId="7C92885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Jan, Feb, Mar, Apr, May, Jun, Jul, </w:t>
      </w:r>
    </w:p>
    <w:p w14:paraId="07A21318" w14:textId="6236A92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Aug, Sep, Oct, Nov, Dec);</w:t>
      </w:r>
    </w:p>
    <w:p w14:paraId="4CB273D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string = ('January', ' </w:t>
      </w:r>
    </w:p>
    <w:p w14:paraId="171B6A6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February', 'March', 'April', 'May', 'June', </w:t>
      </w:r>
    </w:p>
    <w:p w14:paraId="74D05BB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'July', 'August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'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September',</w:t>
      </w:r>
      <w:r w:rsidRPr="000F2DEA">
        <w:rPr>
          <w:rFonts w:ascii="Courier New" w:hAnsi="Courier New" w:cs="Courier New"/>
          <w:sz w:val="26"/>
          <w:szCs w:val="26"/>
          <w:lang w:val="en-US"/>
        </w:rPr>
        <w:t>'Octobe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', </w:t>
      </w:r>
    </w:p>
    <w:p w14:paraId="2FCEE87B" w14:textId="09FE7FE6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'November', 'December');</w:t>
      </w:r>
    </w:p>
    <w:p w14:paraId="048EA39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string = ('Monday', ' </w:t>
      </w:r>
    </w:p>
    <w:p w14:paraId="1238264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Tuesday', 'Wednesday', 'Thursday', '</w:t>
      </w:r>
    </w:p>
    <w:p w14:paraId="2FB99312" w14:textId="4C8F105C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Friday', 'Saturday', 'Sunday');</w:t>
      </w:r>
    </w:p>
    <w:p w14:paraId="277376C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4BF1F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Week - amount of days in a week</w:t>
      </w:r>
    </w:p>
    <w:p w14:paraId="658E045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four weeks</w:t>
      </w:r>
    </w:p>
    <w:p w14:paraId="144A653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five weeks</w:t>
      </w:r>
    </w:p>
    <w:p w14:paraId="2691C29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</w:t>
      </w:r>
    </w:p>
    <w:p w14:paraId="2E6FC3C4" w14:textId="4D1583E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the month, and the content corresponds to the amount of </w:t>
      </w:r>
    </w:p>
    <w:p w14:paraId="0518B084" w14:textId="55FE306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in the month</w:t>
      </w:r>
    </w:p>
    <w:p w14:paraId="1DCF426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month </w:t>
      </w:r>
    </w:p>
    <w:p w14:paraId="1F3875C5" w14:textId="580517A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number, and the content corresponds to months (o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37CFFC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month, </w:t>
      </w:r>
    </w:p>
    <w:p w14:paraId="540ADAC9" w14:textId="3B66AA8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and the content corresponds to the name of the month</w:t>
      </w:r>
    </w:p>
    <w:p w14:paraId="4BB17F2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</w:t>
      </w:r>
    </w:p>
    <w:p w14:paraId="7E162EE7" w14:textId="437E445E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day of the week, and the content corresponds to the name </w:t>
      </w:r>
    </w:p>
    <w:p w14:paraId="3F783127" w14:textId="08EF2F7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f the day of the week</w:t>
      </w:r>
    </w:p>
    <w:p w14:paraId="010280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115E6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!Mutable constants</w:t>
      </w:r>
    </w:p>
    <w:p w14:paraId="2D6042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Monday;</w:t>
      </w:r>
    </w:p>
    <w:p w14:paraId="60F486C4" w14:textId="2E6ED5A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3;</w:t>
      </w:r>
    </w:p>
    <w:p w14:paraId="6D0633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E2F30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searched day of the week</w:t>
      </w:r>
    </w:p>
    <w:p w14:paraId="60924DF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number of the searched day</w:t>
      </w:r>
    </w:p>
    <w:p w14:paraId="67C6420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DF774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06EEF6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Day1, Day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7BBF3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Month1, Month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63A10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Year1, Year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259A0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91F9FF" w14:textId="7FB6B0B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: Byte;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B30791E" w14:textId="77B9631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626826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="0062682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 Word;</w:t>
      </w:r>
    </w:p>
    <w:p w14:paraId="5DA32054" w14:textId="2AF402D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  <w:bookmarkStart w:id="56" w:name="_GoBack"/>
      <w:bookmarkEnd w:id="56"/>
    </w:p>
    <w:p w14:paraId="6E1CA1F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1C2BB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ay1 - number for from the first date of the period</w:t>
      </w:r>
    </w:p>
    <w:p w14:paraId="11C5758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ay2 - number for from the second date of the period</w:t>
      </w:r>
    </w:p>
    <w:p w14:paraId="5F3A8D6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Month1 - month for from the first date of the interval</w:t>
      </w:r>
    </w:p>
    <w:p w14:paraId="644FFF6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Month2 - month for from the second date of the interval</w:t>
      </w:r>
    </w:p>
    <w:p w14:paraId="6C0557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Year1 - year for from the first date of the interval</w:t>
      </w:r>
    </w:p>
    <w:p w14:paraId="2401521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Year2 - year for from the second date of the interval</w:t>
      </w:r>
    </w:p>
    <w:p w14:paraId="61B789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entered month number</w:t>
      </w:r>
    </w:p>
    <w:p w14:paraId="592606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ounter amount searched day number</w:t>
      </w:r>
    </w:p>
    <w:p w14:paraId="22DAE3C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month</w:t>
      </w:r>
    </w:p>
    <w:p w14:paraId="426032D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day number</w:t>
      </w:r>
    </w:p>
    <w:p w14:paraId="4BB552C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the current </w:t>
      </w:r>
    </w:p>
    <w:p w14:paraId="7F8B1FC5" w14:textId="4937689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th</w:t>
      </w:r>
    </w:p>
    <w:p w14:paraId="174EB53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year</w:t>
      </w:r>
    </w:p>
    <w:p w14:paraId="53EB163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flag - flag to confirm the correctness of entering </w:t>
      </w:r>
    </w:p>
    <w:p w14:paraId="418AC124" w14:textId="77FC73B8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0F2DEA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7B0782D4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flag to determine if a month is found by </w:t>
      </w:r>
    </w:p>
    <w:p w14:paraId="03206AD5" w14:textId="49E0E29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its number+</w:t>
      </w:r>
    </w:p>
    <w:p w14:paraId="0DAF1E4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A87A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>Begin</w:t>
      </w:r>
    </w:p>
    <w:p w14:paraId="04A20E8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A019A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The day must match the month. The month must belong </w:t>
      </w:r>
    </w:p>
    <w:p w14:paraId="70B1311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o the interval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..'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d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5814C947" w14:textId="3055F5E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,'.');</w:t>
      </w:r>
    </w:p>
    <w:p w14:paraId="64B0C8D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The year must belong to the interval ',Ord(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B9EC60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,'..',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,'. Also, the </w:t>
      </w:r>
    </w:p>
    <w:p w14:paraId="307AA061" w14:textId="1A87D9C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second date must be greater than the first');</w:t>
      </w:r>
    </w:p>
    <w:p w14:paraId="6B677F2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Enter your dates like this:');</w:t>
      </w:r>
    </w:p>
    <w:p w14:paraId="7C86EE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day month year');</w:t>
      </w:r>
    </w:p>
    <w:p w14:paraId="5F7EB96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-');</w:t>
      </w:r>
    </w:p>
    <w:p w14:paraId="1B9BE04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day month year');</w:t>
      </w:r>
    </w:p>
    <w:p w14:paraId="45F7527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2471A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2A0C1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itialization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</w:p>
    <w:p w14:paraId="311F573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1A6229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E7C6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Cycle with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50BF6E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5AF4FB7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60E8B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nitialize the flag and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37CD7D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616553E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074FA39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43FBA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Validating the correct input data type</w:t>
      </w:r>
    </w:p>
    <w:p w14:paraId="6C19EBB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3973BDB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Day1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Year1);</w:t>
      </w:r>
    </w:p>
    <w:p w14:paraId="2841FC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067558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Incorrect type entry');</w:t>
      </w:r>
    </w:p>
    <w:p w14:paraId="5EC6237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724ADB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CC3621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97AF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flag check</w:t>
      </w:r>
    </w:p>
    <w:p w14:paraId="0C4401B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if not flag then</w:t>
      </w:r>
    </w:p>
    <w:p w14:paraId="2801B5C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4A82C6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BD18D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Validate Range</w:t>
      </w:r>
    </w:p>
    <w:p w14:paraId="3BB167A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not (Day1 in [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..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]) or not </w:t>
      </w:r>
    </w:p>
    <w:p w14:paraId="4B6F596F" w14:textId="76E5A0B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])</w:t>
      </w:r>
    </w:p>
    <w:p w14:paraId="35EDC19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or (Year1 &lt;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or (Year1 &gt;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9C6C2EE" w14:textId="548D727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2930E28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710EC5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Incorrect input! They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ont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atch the </w:t>
      </w:r>
    </w:p>
    <w:p w14:paraId="536E31A0" w14:textId="3FBC7B8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required interval');</w:t>
      </w:r>
    </w:p>
    <w:p w14:paraId="45729AE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8AD1FE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04ACC8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58620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Otherwise, check the correspondence between th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</w:p>
    <w:p w14:paraId="739AF7FF" w14:textId="09DA76D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be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of days and the month</w:t>
      </w:r>
    </w:p>
    <w:p w14:paraId="1B28F47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0D37326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95639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1AB7A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ransfer from month number to month</w:t>
      </w:r>
    </w:p>
    <w:p w14:paraId="0305528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Month1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E3C918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A7217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Leap year definition</w:t>
      </w:r>
    </w:p>
    <w:p w14:paraId="501FF3F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= (Year1 mod 4 = 0) and ((Year1 mod 100 </w:t>
      </w:r>
    </w:p>
    <w:p w14:paraId="4ABB98BD" w14:textId="2EF9449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Year1 mod 400 = 0));</w:t>
      </w:r>
    </w:p>
    <w:p w14:paraId="19DF61A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2CA8F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 the correspondence between the number of </w:t>
      </w:r>
    </w:p>
    <w:p w14:paraId="29B21917" w14:textId="6D89F55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and the month</w:t>
      </w:r>
    </w:p>
    <w:p w14:paraId="05AFF104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Month1 = Feb) and (Day1 &gt; Amount</w:t>
      </w:r>
    </w:p>
    <w:p w14:paraId="30793D88" w14:textId="091A344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+ 1) then</w:t>
      </w:r>
    </w:p>
    <w:p w14:paraId="363A4A6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BE4E89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Since ',Year1,' is a leap year, </w:t>
      </w:r>
    </w:p>
    <w:p w14:paraId="29C1660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7544E32C" w14:textId="126989B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+ 1,' days');</w:t>
      </w:r>
    </w:p>
    <w:p w14:paraId="6ECC110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25B752E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04F340E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lse if Day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then</w:t>
      </w:r>
    </w:p>
    <w:p w14:paraId="030DBC7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EB7AB6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has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41047700" w14:textId="36B3FA6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days');</w:t>
      </w:r>
    </w:p>
    <w:p w14:paraId="63561D4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79AF362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51BDDAA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78FF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BE3F20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C95CA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F41F4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2D5FB70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FCC2F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-');</w:t>
      </w:r>
    </w:p>
    <w:p w14:paraId="3AD10F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52EFF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Cycle with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65CC65D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6D6CC3A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9A9FF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nitialize the flag and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46F830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3A6C9A2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736276D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75606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Validating the correct input data type</w:t>
      </w:r>
    </w:p>
    <w:p w14:paraId="68FF60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2823F53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Day2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Year2);</w:t>
      </w:r>
    </w:p>
    <w:p w14:paraId="068420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15E7FA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Incorrect type entry');</w:t>
      </w:r>
    </w:p>
    <w:p w14:paraId="7F80E6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F1E31D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End;</w:t>
      </w:r>
    </w:p>
    <w:p w14:paraId="146B11E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9A63A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flag check</w:t>
      </w:r>
    </w:p>
    <w:p w14:paraId="3FED888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if not flag then</w:t>
      </w:r>
    </w:p>
    <w:p w14:paraId="169BB03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DC3C32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23CB6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Validate Range</w:t>
      </w:r>
    </w:p>
    <w:p w14:paraId="35A3BE8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not (Day1 in [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..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]) or not </w:t>
      </w:r>
    </w:p>
    <w:p w14:paraId="531F7D7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ADBD1C7" w14:textId="11475E6D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nth))]</w:t>
      </w:r>
      <w:r>
        <w:rPr>
          <w:rFonts w:ascii="Courier New" w:hAnsi="Courier New" w:cs="Courier New"/>
          <w:sz w:val="26"/>
          <w:szCs w:val="26"/>
          <w:lang w:val="en-US"/>
        </w:rPr>
        <w:t>)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 (Year1 &lt;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 or (Year1 &gt; </w:t>
      </w:r>
    </w:p>
    <w:p w14:paraId="1E2A38B6" w14:textId="0612659A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then</w:t>
      </w:r>
    </w:p>
    <w:p w14:paraId="54CE64E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01D4D7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Incorrect input! They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ont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atch the </w:t>
      </w:r>
    </w:p>
    <w:p w14:paraId="0D02A487" w14:textId="6868D80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required interval');</w:t>
      </w:r>
    </w:p>
    <w:p w14:paraId="396E8D0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612467E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CB220F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5C064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Otherwise, check the correspondence between the </w:t>
      </w:r>
    </w:p>
    <w:p w14:paraId="68A88C95" w14:textId="3ABC813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0F2DEA">
        <w:rPr>
          <w:rFonts w:ascii="Courier New" w:hAnsi="Courier New" w:cs="Courier New"/>
          <w:sz w:val="26"/>
          <w:szCs w:val="26"/>
          <w:lang w:val="en-US"/>
        </w:rPr>
        <w:t>number of days and the month</w:t>
      </w:r>
    </w:p>
    <w:p w14:paraId="252627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43D70D0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C1BECD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5A7E8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ransfer from month number to month</w:t>
      </w:r>
    </w:p>
    <w:p w14:paraId="18B5BDC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Month2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F3DDA2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E7BF3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Leap year definition</w:t>
      </w:r>
    </w:p>
    <w:p w14:paraId="5E23BFC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(Year2 mod 4 = 0) and ((Year2 mod 100 &lt;&gt; </w:t>
      </w:r>
    </w:p>
    <w:p w14:paraId="1FA0B7FE" w14:textId="0164B15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0) or (Year2 mod 400 = 0));</w:t>
      </w:r>
    </w:p>
    <w:p w14:paraId="73BF588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B0EEB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 the correspondence between the number of </w:t>
      </w:r>
    </w:p>
    <w:p w14:paraId="0EB3F0F0" w14:textId="56254DAA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and the month</w:t>
      </w:r>
    </w:p>
    <w:p w14:paraId="7C9C8F7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Month2 = Feb) and (Day2 &gt; Amount</w:t>
      </w:r>
    </w:p>
    <w:p w14:paraId="282EDC2A" w14:textId="48C9C5B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 + 1) then</w:t>
      </w:r>
    </w:p>
    <w:p w14:paraId="28C0FAD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39E7DA9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Since ',Year2,' is a leap year, </w:t>
      </w:r>
    </w:p>
    <w:p w14:paraId="464AE4A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0E64042B" w14:textId="5D9DAAF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 + 1,' days');</w:t>
      </w:r>
    </w:p>
    <w:p w14:paraId="2E0094F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67600CD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6ADA768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lse if Day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then</w:t>
      </w:r>
    </w:p>
    <w:p w14:paraId="5A0185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2F91B95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077C15E4" w14:textId="3EA779D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days');</w:t>
      </w:r>
    </w:p>
    <w:p w14:paraId="3E608D2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19146D1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3FA99CE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059AF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ing if the second date is greater than the </w:t>
      </w:r>
    </w:p>
    <w:p w14:paraId="68F49DA2" w14:textId="13C6B96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first</w:t>
      </w:r>
    </w:p>
    <w:p w14:paraId="399559D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else if (Year2 &lt; Year1) or ((Year2 = Year1) and </w:t>
      </w:r>
    </w:p>
    <w:p w14:paraId="2A7C084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(Ord(Month2) &lt; Ord(Month1)))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or ((Year2 = </w:t>
      </w:r>
    </w:p>
    <w:p w14:paraId="44550AE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Year1) and (Ord(Month2) = Ord(Month1)) and </w:t>
      </w:r>
    </w:p>
    <w:p w14:paraId="211971E9" w14:textId="73CCA4C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Day2 &lt; Day1)) then</w:t>
      </w:r>
    </w:p>
    <w:p w14:paraId="6833B36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F7F8B8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Time interval is wrong! The second data is </w:t>
      </w:r>
    </w:p>
    <w:p w14:paraId="2277A795" w14:textId="6A85BF9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greater than the first');</w:t>
      </w:r>
    </w:p>
    <w:p w14:paraId="6364B5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298391B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779DDF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45275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D023F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A47C26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FA2E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61D5F3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E493C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ecide on which days of the week will search for the </w:t>
      </w:r>
    </w:p>
    <w:p w14:paraId="67EE7F3B" w14:textId="57AE3D2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tes of the days</w:t>
      </w:r>
    </w:p>
    <w:p w14:paraId="4393EE0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Ord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D20269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7630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itializ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5224D6B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6A4E2CC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A7034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Starting from the year (in which first of January is </w:t>
      </w:r>
    </w:p>
    <w:p w14:paraId="5418C9A0" w14:textId="0B98044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day), iterate through all the years</w:t>
      </w:r>
    </w:p>
    <w:p w14:paraId="517EB85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up to the firs entered year (In this cycle, find the </w:t>
      </w:r>
    </w:p>
    <w:p w14:paraId="55FBD837" w14:textId="1830EA8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Month1 Year1)</w:t>
      </w:r>
    </w:p>
    <w:p w14:paraId="39A28EB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or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400 * ((Year1-1) div 400) + 1) to Year1 do</w:t>
      </w:r>
    </w:p>
    <w:p w14:paraId="2C491E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C334E6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5367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Rese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o the first month</w:t>
      </w:r>
    </w:p>
    <w:p w14:paraId="45BC989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3766D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70717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Leap year definition</w:t>
      </w:r>
    </w:p>
    <w:p w14:paraId="4ED1308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 = 0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100 </w:t>
      </w:r>
    </w:p>
    <w:p w14:paraId="63BCA5EF" w14:textId="062ACA6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00 = 0));</w:t>
      </w:r>
    </w:p>
    <w:p w14:paraId="5736B04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8E460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terate over all possible months or, if it is Year1, </w:t>
      </w:r>
    </w:p>
    <w:p w14:paraId="681516DD" w14:textId="600BCB9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before the first entered month</w:t>
      </w:r>
    </w:p>
    <w:p w14:paraId="00654F2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</w:p>
    <w:p w14:paraId="0C1B0749" w14:textId="26C219F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Year1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 Month1)) do</w:t>
      </w:r>
    </w:p>
    <w:p w14:paraId="03F33DA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59224F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A0C8A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ound the amount of days in the current month</w:t>
      </w:r>
    </w:p>
    <w:p w14:paraId="1D3EC65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C4B2A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Feb) then</w:t>
      </w:r>
    </w:p>
    <w:p w14:paraId="3A9EF4B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F1FED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C2D6B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Depending on the amount of days between the current </w:t>
      </w:r>
    </w:p>
    <w:p w14:paraId="06E41E42" w14:textId="53BB6F3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 and the amount of days</w:t>
      </w:r>
    </w:p>
    <w:p w14:paraId="2701200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in the current month, find the date of the first </w:t>
      </w:r>
    </w:p>
    <w:p w14:paraId="78696B2B" w14:textId="7EE6B73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of the next month</w:t>
      </w:r>
    </w:p>
    <w:p w14:paraId="3A6E363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+ 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F413C5D" w14:textId="765DD8B4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3665CAA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+ </w:t>
      </w:r>
    </w:p>
    <w:p w14:paraId="04B5C3C9" w14:textId="409A2D4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</w:p>
    <w:p w14:paraId="4C249D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5F60FABC" w14:textId="6D544125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3AFD405" w14:textId="0EB1840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B658E8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F618A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ind the current month for which found the date of </w:t>
      </w:r>
    </w:p>
    <w:p w14:paraId="021961D5" w14:textId="235C5E9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the 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</w:p>
    <w:p w14:paraId="22CACFD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uc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99546E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ECEC35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27F6B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1314AE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04E37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 this cycle, find th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rt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fter </w:t>
      </w:r>
    </w:p>
    <w:p w14:paraId="4B12B01E" w14:textId="7379791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1</w:t>
      </w:r>
    </w:p>
    <w:p w14:paraId="26FB5DF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 Day1 do</w:t>
      </w:r>
    </w:p>
    <w:p w14:paraId="144FC7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Week);</w:t>
      </w:r>
    </w:p>
    <w:p w14:paraId="53AE415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0CF8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49FF2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Found the following data coming on ', </w:t>
      </w:r>
    </w:p>
    <w:p w14:paraId="5792B82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,' the ',Searched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FACD16D" w14:textId="3677DBF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');</w:t>
      </w:r>
    </w:p>
    <w:p w14:paraId="73EB0E7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21C49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terate from year to year 2 (in this cycle find all </w:t>
      </w:r>
    </w:p>
    <w:p w14:paraId="1B981E6B" w14:textId="1C3359B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</w:p>
    <w:p w14:paraId="35D3A12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= Year1 to Year2 do</w:t>
      </w:r>
    </w:p>
    <w:p w14:paraId="12DA04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0DB1B8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BAEC1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Leap year definition</w:t>
      </w:r>
    </w:p>
    <w:p w14:paraId="7DFE023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 = 0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100 </w:t>
      </w:r>
    </w:p>
    <w:p w14:paraId="1E003275" w14:textId="73A445D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00 = 0));</w:t>
      </w:r>
    </w:p>
    <w:p w14:paraId="089C6E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26116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terate over all possible months or, if it is Year2, </w:t>
      </w:r>
    </w:p>
    <w:p w14:paraId="74573BF7" w14:textId="76C5188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before the second entered month</w:t>
      </w:r>
    </w:p>
    <w:p w14:paraId="354A59F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</w:p>
    <w:p w14:paraId="51A46316" w14:textId="49922C19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Year2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Month2)) do</w:t>
      </w:r>
    </w:p>
    <w:p w14:paraId="2A7A17E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8F3319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C2245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ound the amount of days in the current month</w:t>
      </w:r>
    </w:p>
    <w:p w14:paraId="76F8866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374805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Feb) then</w:t>
      </w:r>
    </w:p>
    <w:p w14:paraId="60FDD2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47F3EB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0613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Iterate over all possible months or, if it is Year2 </w:t>
      </w:r>
    </w:p>
    <w:p w14:paraId="20961AD9" w14:textId="4F59F3C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and Month2, before the second entered month</w:t>
      </w:r>
    </w:p>
    <w:p w14:paraId="23939EC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 and ((Cur</w:t>
      </w:r>
    </w:p>
    <w:p w14:paraId="24C4305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Year2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Month2) or </w:t>
      </w:r>
    </w:p>
    <w:p w14:paraId="3990AFEE" w14:textId="0F13C86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Day2)) do</w:t>
      </w:r>
    </w:p>
    <w:p w14:paraId="7EBA00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0B89DB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90E8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he current number corresponds to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0586C65B" w14:textId="299FC1B4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 display the current date</w:t>
      </w:r>
    </w:p>
    <w:p w14:paraId="1E743AD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C033E1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349F138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 ',Ord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,'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Cur</w:t>
      </w:r>
    </w:p>
    <w:p w14:paraId="5373258B" w14:textId="315E9458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374302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B66DAF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53EA4CE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9535B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Incrementing the current date by a week</w:t>
      </w:r>
    </w:p>
    <w:p w14:paraId="1D39F09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Week);</w:t>
      </w:r>
    </w:p>
    <w:p w14:paraId="52CEAAA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D761A3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E3C40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inding the 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the next </w:t>
      </w:r>
    </w:p>
    <w:p w14:paraId="16D9983D" w14:textId="069396C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th</w:t>
      </w:r>
    </w:p>
    <w:p w14:paraId="34B21C3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F19C2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00A87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Moderniz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</w:p>
    <w:p w14:paraId="2B4C83D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uc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6AFDC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0960B3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38191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Rese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o the first month</w:t>
      </w:r>
    </w:p>
    <w:p w14:paraId="4E283D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DCCFD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A1E590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4A270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Finally found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 dates');</w:t>
      </w:r>
    </w:p>
    <w:p w14:paraId="7CC713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42048E" w14:textId="77777777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F5F0E">
        <w:rPr>
          <w:rFonts w:ascii="Courier New" w:hAnsi="Courier New" w:cs="Courier New"/>
          <w:sz w:val="26"/>
          <w:szCs w:val="26"/>
        </w:rPr>
        <w:t>;</w:t>
      </w:r>
    </w:p>
    <w:p w14:paraId="0BB5BD71" w14:textId="77777777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F5F0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F5F0E">
        <w:rPr>
          <w:rFonts w:ascii="Courier New" w:hAnsi="Courier New" w:cs="Courier New"/>
          <w:sz w:val="26"/>
          <w:szCs w:val="26"/>
        </w:rPr>
        <w:t>;</w:t>
      </w:r>
    </w:p>
    <w:p w14:paraId="08F6151F" w14:textId="56314349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End</w:t>
      </w:r>
      <w:r w:rsidRPr="001F5F0E">
        <w:rPr>
          <w:rFonts w:ascii="Courier New" w:hAnsi="Courier New" w:cs="Courier New"/>
          <w:sz w:val="26"/>
          <w:szCs w:val="26"/>
        </w:rPr>
        <w:t>.</w:t>
      </w:r>
    </w:p>
    <w:p w14:paraId="10912265" w14:textId="7D7E7D49" w:rsidR="00C14268" w:rsidRPr="001F5F0E" w:rsidRDefault="00C14268" w:rsidP="00C14268">
      <w:pPr>
        <w:pStyle w:val="a9"/>
      </w:pPr>
      <w:bookmarkStart w:id="57" w:name="_Toc460586197"/>
      <w:bookmarkStart w:id="58" w:name="_Toc462140314"/>
      <w:bookmarkStart w:id="59" w:name="_Toc122111964"/>
      <w:r w:rsidRPr="003F5FBE">
        <w:lastRenderedPageBreak/>
        <w:t>Приложение</w:t>
      </w:r>
      <w:r w:rsidRPr="001F5F0E"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2AF7AA22" w:rsidR="00D3347A" w:rsidRPr="00263A32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263A32">
        <w:t>дат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5671AF94" w:rsidR="00D3347A" w:rsidRDefault="00263A32" w:rsidP="00263A32">
      <w:pPr>
        <w:pStyle w:val="a2"/>
        <w:keepNext/>
        <w:ind w:firstLine="142"/>
      </w:pPr>
      <w:r w:rsidRPr="00263A32">
        <w:rPr>
          <w:noProof/>
          <w:lang w:eastAsia="ru-RU"/>
        </w:rPr>
        <w:drawing>
          <wp:inline distT="0" distB="0" distL="0" distR="0" wp14:anchorId="6269943C" wp14:editId="6B3861E0">
            <wp:extent cx="5939790" cy="303720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3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5F69407B" w14:textId="5289BA81" w:rsidR="008A486E" w:rsidRPr="00263A32" w:rsidRDefault="00D3347A" w:rsidP="00263A32">
      <w:pPr>
        <w:pStyle w:val="ab"/>
      </w:pPr>
      <w:r w:rsidRPr="0079438D">
        <w:t xml:space="preserve">Рисунок </w:t>
      </w:r>
      <w:r w:rsidR="00263A32">
        <w:t>8</w:t>
      </w:r>
      <w:r w:rsidRPr="0079438D">
        <w:t xml:space="preserve"> – Результаты расчетов</w:t>
      </w:r>
    </w:p>
    <w:p w14:paraId="40944119" w14:textId="77777777" w:rsidR="008A486E" w:rsidRDefault="008A486E" w:rsidP="00D3347A">
      <w:pPr>
        <w:pStyle w:val="a2"/>
        <w:jc w:val="center"/>
        <w:rPr>
          <w:b/>
        </w:rPr>
      </w:pPr>
    </w:p>
    <w:p w14:paraId="6349FF09" w14:textId="5136B1D8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3A5183F6" w14:textId="4C3BAED4" w:rsidR="00263A32" w:rsidRDefault="00263A32" w:rsidP="00D3347A">
      <w:pPr>
        <w:pStyle w:val="a2"/>
        <w:jc w:val="center"/>
        <w:rPr>
          <w:b/>
        </w:rPr>
      </w:pPr>
    </w:p>
    <w:p w14:paraId="28AED12F" w14:textId="7DA9494F" w:rsidR="00263A32" w:rsidRDefault="00263A32" w:rsidP="00D3347A">
      <w:pPr>
        <w:pStyle w:val="a2"/>
        <w:jc w:val="center"/>
        <w:rPr>
          <w:b/>
        </w:rPr>
      </w:pPr>
      <w:r>
        <w:rPr>
          <w:b/>
        </w:rPr>
        <w:t>Тест 2</w:t>
      </w:r>
    </w:p>
    <w:p w14:paraId="3EF6A6F9" w14:textId="69469F6C" w:rsidR="00263A32" w:rsidRDefault="00263A32" w:rsidP="00D3347A">
      <w:pPr>
        <w:pStyle w:val="a2"/>
        <w:jc w:val="center"/>
        <w:rPr>
          <w:b/>
        </w:rPr>
      </w:pPr>
    </w:p>
    <w:p w14:paraId="24C2A345" w14:textId="3944F5F8" w:rsidR="00263A32" w:rsidRPr="00263A32" w:rsidRDefault="00263A32" w:rsidP="00263A32">
      <w:pPr>
        <w:pStyle w:val="a2"/>
      </w:pPr>
      <w:r w:rsidRPr="00956184">
        <w:t xml:space="preserve">Исходные данные: </w:t>
      </w:r>
      <w:r>
        <w:t>1 1 1 – 10 4 10</w:t>
      </w:r>
    </w:p>
    <w:p w14:paraId="59FE47D6" w14:textId="23EA9756" w:rsidR="00263A32" w:rsidRPr="00660AD3" w:rsidRDefault="00263A32" w:rsidP="00263A32">
      <w:pPr>
        <w:pStyle w:val="a2"/>
      </w:pPr>
      <w:r>
        <w:t>Ожидаемый</w:t>
      </w:r>
      <w:r w:rsidRPr="00956184">
        <w:t xml:space="preserve"> результат: </w:t>
      </w:r>
      <w:r>
        <w:t>14 дат</w:t>
      </w:r>
    </w:p>
    <w:p w14:paraId="0B16B84F" w14:textId="77777777" w:rsidR="00263A32" w:rsidRDefault="00263A32" w:rsidP="00263A32">
      <w:pPr>
        <w:pStyle w:val="a2"/>
      </w:pPr>
      <w:r w:rsidRPr="00956184">
        <w:t>Полученный результат:</w:t>
      </w:r>
    </w:p>
    <w:p w14:paraId="555EE4A6" w14:textId="77777777" w:rsidR="00263A32" w:rsidRDefault="00263A32" w:rsidP="00263A32">
      <w:pPr>
        <w:pStyle w:val="a2"/>
        <w:jc w:val="left"/>
        <w:rPr>
          <w:b/>
        </w:rPr>
      </w:pPr>
    </w:p>
    <w:p w14:paraId="7341A6C8" w14:textId="212B4E39" w:rsidR="00263A32" w:rsidRDefault="00263A32" w:rsidP="00263A32">
      <w:pPr>
        <w:pStyle w:val="aa"/>
        <w:ind w:firstLine="0"/>
      </w:pPr>
      <w:r w:rsidRPr="00263A32">
        <w:rPr>
          <w:noProof/>
          <w:lang w:eastAsia="ru-RU"/>
        </w:rPr>
        <w:lastRenderedPageBreak/>
        <w:drawing>
          <wp:inline distT="0" distB="0" distL="0" distR="0" wp14:anchorId="6D5A8E11" wp14:editId="28E02C96">
            <wp:extent cx="5939790" cy="32766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4B767" w14:textId="7DFD52B4" w:rsidR="00263A32" w:rsidRDefault="00263A32" w:rsidP="00263A32">
      <w:pPr>
        <w:pStyle w:val="aa"/>
        <w:ind w:firstLine="0"/>
      </w:pPr>
    </w:p>
    <w:p w14:paraId="5D771955" w14:textId="10C86451" w:rsidR="00263A32" w:rsidRDefault="00263A32" w:rsidP="00263A32">
      <w:pPr>
        <w:pStyle w:val="ab"/>
      </w:pPr>
      <w:r w:rsidRPr="0079438D">
        <w:t xml:space="preserve">Рисунок </w:t>
      </w:r>
      <w:r>
        <w:t>9</w:t>
      </w:r>
      <w:r w:rsidRPr="0079438D">
        <w:t xml:space="preserve"> – Результаты расчетов</w:t>
      </w:r>
    </w:p>
    <w:p w14:paraId="72BD2D26" w14:textId="249A05B1" w:rsidR="001F5F0E" w:rsidRDefault="001F5F0E" w:rsidP="001F5F0E"/>
    <w:p w14:paraId="139D9872" w14:textId="4F4BCC88" w:rsidR="001F5F0E" w:rsidRDefault="001F5F0E" w:rsidP="001F5F0E">
      <w:pPr>
        <w:pStyle w:val="a2"/>
        <w:jc w:val="center"/>
        <w:rPr>
          <w:b/>
        </w:rPr>
      </w:pPr>
      <w:r>
        <w:rPr>
          <w:b/>
        </w:rPr>
        <w:t>Тест 3</w:t>
      </w:r>
    </w:p>
    <w:p w14:paraId="1FEE0D82" w14:textId="77777777" w:rsidR="001F5F0E" w:rsidRDefault="001F5F0E" w:rsidP="001F5F0E">
      <w:pPr>
        <w:pStyle w:val="a2"/>
        <w:jc w:val="center"/>
        <w:rPr>
          <w:b/>
        </w:rPr>
      </w:pPr>
    </w:p>
    <w:p w14:paraId="0A88FABD" w14:textId="12976634" w:rsidR="001F5F0E" w:rsidRPr="00263A32" w:rsidRDefault="001F5F0E" w:rsidP="001F5F0E">
      <w:pPr>
        <w:pStyle w:val="a2"/>
      </w:pPr>
      <w:r w:rsidRPr="00956184">
        <w:t xml:space="preserve">Исходные данные: </w:t>
      </w:r>
      <w:r>
        <w:t>12 10 200 – 25 4 202</w:t>
      </w:r>
    </w:p>
    <w:p w14:paraId="4407D537" w14:textId="26C6098B" w:rsidR="001F5F0E" w:rsidRPr="00660AD3" w:rsidRDefault="001F5F0E" w:rsidP="001F5F0E">
      <w:pPr>
        <w:pStyle w:val="a2"/>
      </w:pPr>
      <w:r>
        <w:t>Ожидаемый</w:t>
      </w:r>
      <w:r w:rsidRPr="00956184">
        <w:t xml:space="preserve"> результат: </w:t>
      </w:r>
      <w:r w:rsidR="00876B07">
        <w:t>3</w:t>
      </w:r>
      <w:r>
        <w:t xml:space="preserve"> дат</w:t>
      </w:r>
    </w:p>
    <w:p w14:paraId="7B8B6D6D" w14:textId="77777777" w:rsidR="001F5F0E" w:rsidRDefault="001F5F0E" w:rsidP="001F5F0E">
      <w:pPr>
        <w:pStyle w:val="a2"/>
      </w:pPr>
      <w:r w:rsidRPr="00956184">
        <w:t>Полученный результат:</w:t>
      </w:r>
    </w:p>
    <w:p w14:paraId="43D91BDC" w14:textId="0A4F2964" w:rsidR="001F5F0E" w:rsidRDefault="001F5F0E" w:rsidP="001F5F0E"/>
    <w:p w14:paraId="19F3A4D7" w14:textId="634AB832" w:rsidR="001F5F0E" w:rsidRDefault="001F5F0E" w:rsidP="001F5F0E">
      <w:pPr>
        <w:pStyle w:val="afa"/>
        <w:ind w:firstLine="0"/>
      </w:pPr>
      <w:r w:rsidRPr="001F5F0E">
        <w:rPr>
          <w:lang w:eastAsia="ru-RU"/>
        </w:rPr>
        <w:drawing>
          <wp:inline distT="0" distB="0" distL="0" distR="0" wp14:anchorId="1DA43EA0" wp14:editId="35CFA7D3">
            <wp:extent cx="5855401" cy="269671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84148" cy="2709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946DB" w14:textId="57467907" w:rsidR="001F5F0E" w:rsidRDefault="001F5F0E" w:rsidP="001F5F0E">
      <w:pPr>
        <w:pStyle w:val="afa"/>
      </w:pPr>
    </w:p>
    <w:p w14:paraId="7F3D12CD" w14:textId="6FA7BC46" w:rsidR="001F5F0E" w:rsidRDefault="001F5F0E" w:rsidP="001F5F0E">
      <w:pPr>
        <w:pStyle w:val="ab"/>
      </w:pPr>
      <w:r w:rsidRPr="0079438D">
        <w:t xml:space="preserve">Рисунок </w:t>
      </w:r>
      <w:r>
        <w:t>10</w:t>
      </w:r>
      <w:r w:rsidRPr="0079438D">
        <w:t xml:space="preserve"> – Результаты расчетов</w:t>
      </w:r>
    </w:p>
    <w:p w14:paraId="459DE38D" w14:textId="77777777" w:rsidR="001F5F0E" w:rsidRPr="001F5F0E" w:rsidRDefault="001F5F0E" w:rsidP="001F5F0E">
      <w:pPr>
        <w:pStyle w:val="afa"/>
      </w:pPr>
    </w:p>
    <w:p w14:paraId="28393505" w14:textId="0567D1A8" w:rsidR="001F5F0E" w:rsidRDefault="001F5F0E" w:rsidP="00263A32">
      <w:pPr>
        <w:pStyle w:val="aa"/>
        <w:ind w:firstLine="0"/>
      </w:pPr>
    </w:p>
    <w:p w14:paraId="7AE2C08B" w14:textId="77777777" w:rsidR="001F5F0E" w:rsidRDefault="001F5F0E" w:rsidP="00263A32">
      <w:pPr>
        <w:pStyle w:val="aa"/>
        <w:ind w:firstLine="0"/>
      </w:pPr>
    </w:p>
    <w:p w14:paraId="2F04B162" w14:textId="33C4E027" w:rsidR="001F5F0E" w:rsidRDefault="001F5F0E" w:rsidP="00263A32">
      <w:pPr>
        <w:pStyle w:val="aa"/>
        <w:ind w:firstLine="0"/>
      </w:pPr>
    </w:p>
    <w:p w14:paraId="17B35FD8" w14:textId="05222AAA" w:rsidR="001F5F0E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>Тест 4</w:t>
      </w:r>
    </w:p>
    <w:p w14:paraId="57708F66" w14:textId="77777777" w:rsidR="001F5F0E" w:rsidRDefault="001F5F0E" w:rsidP="001F5F0E">
      <w:pPr>
        <w:pStyle w:val="a2"/>
        <w:jc w:val="center"/>
        <w:rPr>
          <w:b/>
        </w:rPr>
      </w:pPr>
    </w:p>
    <w:p w14:paraId="143A2329" w14:textId="34A1D602" w:rsidR="001F5F0E" w:rsidRPr="00263A32" w:rsidRDefault="001F5F0E" w:rsidP="001F5F0E">
      <w:pPr>
        <w:pStyle w:val="a2"/>
      </w:pPr>
      <w:r w:rsidRPr="00956184">
        <w:t xml:space="preserve">Исходные данные: </w:t>
      </w:r>
      <w:r>
        <w:t>10 12 2000 – 10 4 2025</w:t>
      </w:r>
    </w:p>
    <w:p w14:paraId="15638CFA" w14:textId="5FB7DF0D" w:rsidR="001F5F0E" w:rsidRPr="00660AD3" w:rsidRDefault="001F5F0E" w:rsidP="001F5F0E">
      <w:pPr>
        <w:pStyle w:val="a2"/>
      </w:pPr>
      <w:r>
        <w:t>Ожидаемый</w:t>
      </w:r>
      <w:r w:rsidRPr="00956184">
        <w:t xml:space="preserve"> результат: </w:t>
      </w:r>
      <w:r>
        <w:t>41 дат</w:t>
      </w:r>
    </w:p>
    <w:p w14:paraId="27240553" w14:textId="0432438D" w:rsidR="001F5F0E" w:rsidRDefault="001F5F0E" w:rsidP="001F5F0E">
      <w:pPr>
        <w:pStyle w:val="a2"/>
      </w:pPr>
      <w:r w:rsidRPr="00956184">
        <w:t>Полученный результат:</w:t>
      </w:r>
    </w:p>
    <w:p w14:paraId="17561EAA" w14:textId="7F1AF85C" w:rsidR="001F5F0E" w:rsidRDefault="001F5F0E" w:rsidP="001F5F0E">
      <w:pPr>
        <w:pStyle w:val="a2"/>
      </w:pPr>
    </w:p>
    <w:p w14:paraId="48B6EB4A" w14:textId="53194F13" w:rsidR="001F5F0E" w:rsidRDefault="001F5F0E" w:rsidP="007E69D9">
      <w:pPr>
        <w:pStyle w:val="a2"/>
        <w:ind w:firstLine="0"/>
      </w:pPr>
      <w:r w:rsidRPr="001F5F0E">
        <w:rPr>
          <w:noProof/>
          <w:lang w:eastAsia="ru-RU"/>
        </w:rPr>
        <w:drawing>
          <wp:inline distT="0" distB="0" distL="0" distR="0" wp14:anchorId="0CFB5B68" wp14:editId="338DB7E5">
            <wp:extent cx="5939790" cy="694309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94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85F1" w14:textId="7F768230" w:rsidR="00D3347A" w:rsidRDefault="00D3347A" w:rsidP="00D3347A">
      <w:pPr>
        <w:pStyle w:val="a2"/>
        <w:jc w:val="center"/>
        <w:rPr>
          <w:b/>
        </w:rPr>
      </w:pPr>
    </w:p>
    <w:p w14:paraId="118D1355" w14:textId="7568BB85" w:rsidR="007E69D9" w:rsidRDefault="007E69D9" w:rsidP="007E69D9">
      <w:pPr>
        <w:pStyle w:val="ab"/>
      </w:pPr>
      <w:r w:rsidRPr="0079438D">
        <w:t xml:space="preserve">Рисунок </w:t>
      </w:r>
      <w:r>
        <w:t>11</w:t>
      </w:r>
      <w:r w:rsidRPr="0079438D">
        <w:t xml:space="preserve"> – Результаты расчетов</w:t>
      </w:r>
    </w:p>
    <w:p w14:paraId="4DEECB16" w14:textId="669B8E8C" w:rsidR="00876B07" w:rsidRDefault="00876B07" w:rsidP="00876B07"/>
    <w:p w14:paraId="78B88A04" w14:textId="77777777" w:rsidR="00876B07" w:rsidRDefault="00876B07" w:rsidP="00876B07"/>
    <w:p w14:paraId="2E2EEA9A" w14:textId="56454E72" w:rsidR="00876B07" w:rsidRDefault="00876B07" w:rsidP="00876B07">
      <w:pPr>
        <w:pStyle w:val="a2"/>
        <w:jc w:val="center"/>
        <w:rPr>
          <w:b/>
        </w:rPr>
      </w:pPr>
      <w:r>
        <w:rPr>
          <w:b/>
        </w:rPr>
        <w:lastRenderedPageBreak/>
        <w:t>Тест 5</w:t>
      </w:r>
    </w:p>
    <w:p w14:paraId="58EACFB7" w14:textId="77777777" w:rsidR="00876B07" w:rsidRDefault="00876B07" w:rsidP="00876B07">
      <w:pPr>
        <w:pStyle w:val="a2"/>
        <w:jc w:val="center"/>
        <w:rPr>
          <w:b/>
        </w:rPr>
      </w:pPr>
    </w:p>
    <w:p w14:paraId="432F7B0B" w14:textId="670D51B9" w:rsidR="00876B07" w:rsidRPr="00263A32" w:rsidRDefault="00876B07" w:rsidP="00876B07">
      <w:pPr>
        <w:pStyle w:val="a2"/>
      </w:pPr>
      <w:r w:rsidRPr="00956184">
        <w:t xml:space="preserve">Исходные данные: </w:t>
      </w:r>
      <w:r>
        <w:t>20 10 20 – 26 10 20</w:t>
      </w:r>
    </w:p>
    <w:p w14:paraId="0F902D7D" w14:textId="54DEEAF9" w:rsidR="00876B07" w:rsidRPr="00660AD3" w:rsidRDefault="00876B07" w:rsidP="00876B07">
      <w:pPr>
        <w:pStyle w:val="a2"/>
      </w:pPr>
      <w:r>
        <w:t>Ожидаемый</w:t>
      </w:r>
      <w:r w:rsidRPr="00956184">
        <w:t xml:space="preserve"> результат: </w:t>
      </w:r>
      <w:r>
        <w:t>0 дат</w:t>
      </w:r>
    </w:p>
    <w:p w14:paraId="292DDBBE" w14:textId="1AB5F2C7" w:rsidR="00876B07" w:rsidRDefault="00876B07" w:rsidP="00876B07">
      <w:pPr>
        <w:pStyle w:val="a2"/>
      </w:pPr>
      <w:r w:rsidRPr="00956184">
        <w:t>Полученный результат:</w:t>
      </w:r>
    </w:p>
    <w:p w14:paraId="512F880B" w14:textId="77777777" w:rsidR="00876B07" w:rsidRDefault="00876B07" w:rsidP="00876B07">
      <w:pPr>
        <w:pStyle w:val="a2"/>
      </w:pPr>
    </w:p>
    <w:p w14:paraId="2B9B4EF7" w14:textId="5EE77FA4" w:rsidR="00876B07" w:rsidRDefault="00876B07" w:rsidP="00876B07">
      <w:pPr>
        <w:pStyle w:val="a2"/>
        <w:ind w:firstLine="0"/>
      </w:pPr>
      <w:r w:rsidRPr="00876B07">
        <w:rPr>
          <w:noProof/>
          <w:lang w:eastAsia="ru-RU"/>
        </w:rPr>
        <w:drawing>
          <wp:inline distT="0" distB="0" distL="0" distR="0" wp14:anchorId="7218A9BD" wp14:editId="33B99DED">
            <wp:extent cx="5939790" cy="177419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5737" w14:textId="67111CE3" w:rsidR="00876B07" w:rsidRDefault="00876B07" w:rsidP="00876B07"/>
    <w:p w14:paraId="5121E292" w14:textId="6391149F" w:rsidR="00876B07" w:rsidRDefault="00876B07" w:rsidP="00876B07">
      <w:pPr>
        <w:pStyle w:val="ab"/>
      </w:pPr>
      <w:r w:rsidRPr="0079438D">
        <w:t xml:space="preserve">Рисунок </w:t>
      </w:r>
      <w:r>
        <w:t>12</w:t>
      </w:r>
      <w:r w:rsidRPr="0079438D">
        <w:t xml:space="preserve"> – Результаты расчетов</w:t>
      </w:r>
    </w:p>
    <w:p w14:paraId="4FD106CE" w14:textId="4895DE52" w:rsidR="007E2977" w:rsidRDefault="007E2977" w:rsidP="007E2977"/>
    <w:p w14:paraId="4A0A3C87" w14:textId="1E691CA9" w:rsidR="007E2977" w:rsidRDefault="007E2977" w:rsidP="007E2977">
      <w:pPr>
        <w:pStyle w:val="a2"/>
        <w:jc w:val="center"/>
        <w:rPr>
          <w:b/>
        </w:rPr>
      </w:pPr>
      <w:r>
        <w:rPr>
          <w:b/>
        </w:rPr>
        <w:t>Тест 6</w:t>
      </w:r>
    </w:p>
    <w:p w14:paraId="05C0D75F" w14:textId="77777777" w:rsidR="007E2977" w:rsidRDefault="007E2977" w:rsidP="007E2977">
      <w:pPr>
        <w:pStyle w:val="a2"/>
        <w:jc w:val="center"/>
        <w:rPr>
          <w:b/>
        </w:rPr>
      </w:pPr>
    </w:p>
    <w:p w14:paraId="52130032" w14:textId="71810E62" w:rsidR="007E2977" w:rsidRPr="00263A32" w:rsidRDefault="007E2977" w:rsidP="007E2977">
      <w:pPr>
        <w:pStyle w:val="a2"/>
      </w:pPr>
      <w:r w:rsidRPr="00956184">
        <w:t xml:space="preserve">Исходные данные: </w:t>
      </w:r>
      <w:r>
        <w:t>10 2 2800 – 12 3 2810</w:t>
      </w:r>
    </w:p>
    <w:p w14:paraId="3DFB7035" w14:textId="081A45B9" w:rsidR="007E2977" w:rsidRPr="00660AD3" w:rsidRDefault="007E2977" w:rsidP="007E2977">
      <w:pPr>
        <w:pStyle w:val="a2"/>
      </w:pPr>
      <w:r>
        <w:t>Ожидаемый</w:t>
      </w:r>
      <w:r w:rsidRPr="00956184">
        <w:t xml:space="preserve"> результат: </w:t>
      </w:r>
      <w:r>
        <w:t>16 дат</w:t>
      </w:r>
    </w:p>
    <w:p w14:paraId="720C6643" w14:textId="07ACF9DB" w:rsidR="007E2977" w:rsidRDefault="007E2977" w:rsidP="007E2977">
      <w:pPr>
        <w:pStyle w:val="a2"/>
      </w:pPr>
      <w:r w:rsidRPr="00956184">
        <w:t>Полученный результат:</w:t>
      </w:r>
    </w:p>
    <w:p w14:paraId="11F9FE4F" w14:textId="6F49F100" w:rsidR="007E2977" w:rsidRDefault="007E2977" w:rsidP="007E2977">
      <w:pPr>
        <w:pStyle w:val="a2"/>
      </w:pPr>
    </w:p>
    <w:p w14:paraId="02AF8C02" w14:textId="2F4F538F" w:rsidR="007E2977" w:rsidRDefault="007E2977" w:rsidP="007E2977">
      <w:pPr>
        <w:pStyle w:val="afa"/>
      </w:pPr>
      <w:r w:rsidRPr="007E2977">
        <w:rPr>
          <w:lang w:eastAsia="ru-RU"/>
        </w:rPr>
        <w:drawing>
          <wp:inline distT="0" distB="0" distL="0" distR="0" wp14:anchorId="10E1419D" wp14:editId="186CBF07">
            <wp:extent cx="5591908" cy="3559264"/>
            <wp:effectExtent l="0" t="0" r="889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06182" cy="356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57396" w14:textId="3DA8143C" w:rsidR="007E2977" w:rsidRDefault="007E2977" w:rsidP="007E2977">
      <w:pPr>
        <w:pStyle w:val="a2"/>
        <w:ind w:firstLine="0"/>
      </w:pPr>
    </w:p>
    <w:p w14:paraId="387ECF40" w14:textId="49B5B24C" w:rsidR="007E2977" w:rsidRPr="007E2977" w:rsidRDefault="007E2977" w:rsidP="007E2977">
      <w:pPr>
        <w:pStyle w:val="ab"/>
      </w:pPr>
      <w:r w:rsidRPr="0079438D">
        <w:t xml:space="preserve">Рисунок </w:t>
      </w:r>
      <w:r>
        <w:t>13</w:t>
      </w:r>
      <w:r w:rsidRPr="0079438D">
        <w:t xml:space="preserve"> – Результаты расчетов</w:t>
      </w:r>
    </w:p>
    <w:p w14:paraId="653C77A8" w14:textId="1B43AA33" w:rsidR="00EB41CD" w:rsidRPr="001F5F0E" w:rsidRDefault="00EB41CD" w:rsidP="00FD6F6C">
      <w:pPr>
        <w:pStyle w:val="afa"/>
        <w:jc w:val="left"/>
        <w:rPr>
          <w:b w:val="0"/>
        </w:rPr>
      </w:pPr>
    </w:p>
    <w:sectPr w:rsidR="00EB41CD" w:rsidRPr="001F5F0E" w:rsidSect="00B06315">
      <w:footerReference w:type="default" r:id="rId28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9163CD" w14:textId="77777777" w:rsidR="0064183D" w:rsidRDefault="0064183D" w:rsidP="007B2A1F">
      <w:r>
        <w:separator/>
      </w:r>
    </w:p>
  </w:endnote>
  <w:endnote w:type="continuationSeparator" w:id="0">
    <w:p w14:paraId="58B41549" w14:textId="77777777" w:rsidR="0064183D" w:rsidRDefault="0064183D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0E671AFA" w:rsidR="00720ED4" w:rsidRDefault="00720ED4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6826" w:rsidRPr="00626826">
          <w:rPr>
            <w:noProof/>
            <w:lang w:val="ru-RU"/>
          </w:rPr>
          <w:t>28</w:t>
        </w:r>
        <w:r>
          <w:fldChar w:fldCharType="end"/>
        </w:r>
      </w:p>
    </w:sdtContent>
  </w:sdt>
  <w:p w14:paraId="0A6BCCCC" w14:textId="77777777" w:rsidR="00720ED4" w:rsidRDefault="00720ED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82DF98" w14:textId="77777777" w:rsidR="0064183D" w:rsidRDefault="0064183D" w:rsidP="007B2A1F">
      <w:r>
        <w:separator/>
      </w:r>
    </w:p>
  </w:footnote>
  <w:footnote w:type="continuationSeparator" w:id="0">
    <w:p w14:paraId="694AFC24" w14:textId="77777777" w:rsidR="0064183D" w:rsidRDefault="0064183D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436"/>
    <w:rsid w:val="0009573D"/>
    <w:rsid w:val="0009612C"/>
    <w:rsid w:val="000A0535"/>
    <w:rsid w:val="000A172F"/>
    <w:rsid w:val="000A4129"/>
    <w:rsid w:val="000B2B42"/>
    <w:rsid w:val="000B6CBE"/>
    <w:rsid w:val="000D43E6"/>
    <w:rsid w:val="000D4FE0"/>
    <w:rsid w:val="000D5723"/>
    <w:rsid w:val="000E0511"/>
    <w:rsid w:val="000F2708"/>
    <w:rsid w:val="000F2DEA"/>
    <w:rsid w:val="000F3E17"/>
    <w:rsid w:val="000F41E8"/>
    <w:rsid w:val="000F4AB0"/>
    <w:rsid w:val="0010209C"/>
    <w:rsid w:val="00102EE2"/>
    <w:rsid w:val="00103019"/>
    <w:rsid w:val="0011340B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6F60"/>
    <w:rsid w:val="00167FD4"/>
    <w:rsid w:val="0017410F"/>
    <w:rsid w:val="0017478A"/>
    <w:rsid w:val="00174DB8"/>
    <w:rsid w:val="00175584"/>
    <w:rsid w:val="00176196"/>
    <w:rsid w:val="0018082E"/>
    <w:rsid w:val="00185CC8"/>
    <w:rsid w:val="00185D44"/>
    <w:rsid w:val="00197053"/>
    <w:rsid w:val="001A5667"/>
    <w:rsid w:val="001A72C2"/>
    <w:rsid w:val="001B4336"/>
    <w:rsid w:val="001C7764"/>
    <w:rsid w:val="001D0FC9"/>
    <w:rsid w:val="001D7A55"/>
    <w:rsid w:val="001E7FB6"/>
    <w:rsid w:val="001F5F0E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3A32"/>
    <w:rsid w:val="00265344"/>
    <w:rsid w:val="00274C3D"/>
    <w:rsid w:val="0028365A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263E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121FC"/>
    <w:rsid w:val="00324A33"/>
    <w:rsid w:val="00324C5D"/>
    <w:rsid w:val="0032735D"/>
    <w:rsid w:val="003437E3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0911"/>
    <w:rsid w:val="0039515D"/>
    <w:rsid w:val="00395B0C"/>
    <w:rsid w:val="0039786A"/>
    <w:rsid w:val="003A103C"/>
    <w:rsid w:val="003A2791"/>
    <w:rsid w:val="003B3DD4"/>
    <w:rsid w:val="003B46D0"/>
    <w:rsid w:val="003C5543"/>
    <w:rsid w:val="003C7780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51B9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2258"/>
    <w:rsid w:val="004A3D16"/>
    <w:rsid w:val="004A4E10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D49FB"/>
    <w:rsid w:val="004E2065"/>
    <w:rsid w:val="004E3388"/>
    <w:rsid w:val="004E3D22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0F5E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70CC4"/>
    <w:rsid w:val="005817F0"/>
    <w:rsid w:val="00585D2A"/>
    <w:rsid w:val="00585F78"/>
    <w:rsid w:val="0058633B"/>
    <w:rsid w:val="005911CA"/>
    <w:rsid w:val="0059173D"/>
    <w:rsid w:val="00595B88"/>
    <w:rsid w:val="00596545"/>
    <w:rsid w:val="00597B8F"/>
    <w:rsid w:val="005A19FF"/>
    <w:rsid w:val="005A5A42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5BB7"/>
    <w:rsid w:val="006265B8"/>
    <w:rsid w:val="00626826"/>
    <w:rsid w:val="006326E8"/>
    <w:rsid w:val="00632DB9"/>
    <w:rsid w:val="0064183D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64ED4"/>
    <w:rsid w:val="00676D31"/>
    <w:rsid w:val="00677233"/>
    <w:rsid w:val="006778D7"/>
    <w:rsid w:val="00677C4B"/>
    <w:rsid w:val="00680DD4"/>
    <w:rsid w:val="006942C2"/>
    <w:rsid w:val="0069471C"/>
    <w:rsid w:val="006A13CD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5986"/>
    <w:rsid w:val="006C6297"/>
    <w:rsid w:val="006C7484"/>
    <w:rsid w:val="006C79CC"/>
    <w:rsid w:val="006D407F"/>
    <w:rsid w:val="006E0075"/>
    <w:rsid w:val="006E0EAE"/>
    <w:rsid w:val="006E1642"/>
    <w:rsid w:val="006E644C"/>
    <w:rsid w:val="006E7A5A"/>
    <w:rsid w:val="00704813"/>
    <w:rsid w:val="00706163"/>
    <w:rsid w:val="00706B7A"/>
    <w:rsid w:val="00710FCA"/>
    <w:rsid w:val="00720ED4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C2782"/>
    <w:rsid w:val="007D69FF"/>
    <w:rsid w:val="007D6EC0"/>
    <w:rsid w:val="007D6F46"/>
    <w:rsid w:val="007E1CEE"/>
    <w:rsid w:val="007E2977"/>
    <w:rsid w:val="007E3A0F"/>
    <w:rsid w:val="007E69D9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33D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76B07"/>
    <w:rsid w:val="00880B95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6664"/>
    <w:rsid w:val="008C779C"/>
    <w:rsid w:val="008D4CC1"/>
    <w:rsid w:val="008D7467"/>
    <w:rsid w:val="008E1864"/>
    <w:rsid w:val="008E4510"/>
    <w:rsid w:val="008E6A59"/>
    <w:rsid w:val="008E6A86"/>
    <w:rsid w:val="008F5BE7"/>
    <w:rsid w:val="008F757A"/>
    <w:rsid w:val="00912CF8"/>
    <w:rsid w:val="009139C3"/>
    <w:rsid w:val="00913F7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108B2"/>
    <w:rsid w:val="00A10B75"/>
    <w:rsid w:val="00A12346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67530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D7A86"/>
    <w:rsid w:val="00AE3810"/>
    <w:rsid w:val="00AE3D5E"/>
    <w:rsid w:val="00AF2327"/>
    <w:rsid w:val="00AF2BCF"/>
    <w:rsid w:val="00B0110B"/>
    <w:rsid w:val="00B06315"/>
    <w:rsid w:val="00B0681E"/>
    <w:rsid w:val="00B06C29"/>
    <w:rsid w:val="00B1136F"/>
    <w:rsid w:val="00B12D00"/>
    <w:rsid w:val="00B130A9"/>
    <w:rsid w:val="00B138C7"/>
    <w:rsid w:val="00B3237F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5018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04A0"/>
    <w:rsid w:val="00BC11DE"/>
    <w:rsid w:val="00BC137E"/>
    <w:rsid w:val="00BC63B3"/>
    <w:rsid w:val="00BC6C6A"/>
    <w:rsid w:val="00BD7BB5"/>
    <w:rsid w:val="00BE7D48"/>
    <w:rsid w:val="00BF1B83"/>
    <w:rsid w:val="00C00D3A"/>
    <w:rsid w:val="00C073E6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5717D"/>
    <w:rsid w:val="00C6668D"/>
    <w:rsid w:val="00C70109"/>
    <w:rsid w:val="00C71096"/>
    <w:rsid w:val="00C71A64"/>
    <w:rsid w:val="00C73C6B"/>
    <w:rsid w:val="00C837EB"/>
    <w:rsid w:val="00C873A7"/>
    <w:rsid w:val="00C90234"/>
    <w:rsid w:val="00C93871"/>
    <w:rsid w:val="00C97219"/>
    <w:rsid w:val="00C97B7C"/>
    <w:rsid w:val="00CA07F3"/>
    <w:rsid w:val="00CA08E4"/>
    <w:rsid w:val="00CA732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1371"/>
    <w:rsid w:val="00DD3FDB"/>
    <w:rsid w:val="00DE3FE7"/>
    <w:rsid w:val="00DE58C7"/>
    <w:rsid w:val="00DF0C27"/>
    <w:rsid w:val="00DF17EE"/>
    <w:rsid w:val="00DF45B0"/>
    <w:rsid w:val="00E020C2"/>
    <w:rsid w:val="00E048DF"/>
    <w:rsid w:val="00E13D42"/>
    <w:rsid w:val="00E1539C"/>
    <w:rsid w:val="00E172F5"/>
    <w:rsid w:val="00E2219D"/>
    <w:rsid w:val="00E265AC"/>
    <w:rsid w:val="00E2774C"/>
    <w:rsid w:val="00E2798B"/>
    <w:rsid w:val="00E327FC"/>
    <w:rsid w:val="00E32C45"/>
    <w:rsid w:val="00E33F47"/>
    <w:rsid w:val="00E34222"/>
    <w:rsid w:val="00E41773"/>
    <w:rsid w:val="00E4530A"/>
    <w:rsid w:val="00E460C5"/>
    <w:rsid w:val="00E53C12"/>
    <w:rsid w:val="00E53C56"/>
    <w:rsid w:val="00E57290"/>
    <w:rsid w:val="00E57F61"/>
    <w:rsid w:val="00E623D3"/>
    <w:rsid w:val="00E62617"/>
    <w:rsid w:val="00E6261E"/>
    <w:rsid w:val="00E71515"/>
    <w:rsid w:val="00E75828"/>
    <w:rsid w:val="00E75B20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1D78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979C2"/>
    <w:rsid w:val="00FA13E7"/>
    <w:rsid w:val="00FA2606"/>
    <w:rsid w:val="00FA2C5F"/>
    <w:rsid w:val="00FA3F1A"/>
    <w:rsid w:val="00FA411A"/>
    <w:rsid w:val="00FA5830"/>
    <w:rsid w:val="00FA6415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7680D5-B294-47DD-871B-16FCE3C6A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28</Pages>
  <Words>3562</Words>
  <Characters>20309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3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35</cp:revision>
  <cp:lastPrinted>2021-09-30T15:37:00Z</cp:lastPrinted>
  <dcterms:created xsi:type="dcterms:W3CDTF">2022-12-15T18:24:00Z</dcterms:created>
  <dcterms:modified xsi:type="dcterms:W3CDTF">2022-12-16T16:52:00Z</dcterms:modified>
</cp:coreProperties>
</file>